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6C451D" w14:textId="32F80292" w:rsidR="0062318A" w:rsidRDefault="002A071B">
      <w:pPr>
        <w:pStyle w:val="a8"/>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a8"/>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a8"/>
        <w:rPr>
          <w:bCs/>
          <w:sz w:val="24"/>
        </w:rPr>
      </w:pPr>
    </w:p>
    <w:p w14:paraId="6706044A" w14:textId="71FB5713" w:rsidR="0062318A" w:rsidRPr="00B95715" w:rsidRDefault="002A071B">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sidR="00B95715">
        <w:rPr>
          <w:rFonts w:eastAsia="宋体" w:cs="Arial" w:hint="eastAsia"/>
          <w:b/>
          <w:bCs/>
          <w:sz w:val="24"/>
          <w:lang w:eastAsia="zh-CN"/>
        </w:rPr>
        <w:t>8</w:t>
      </w:r>
      <w:r>
        <w:rPr>
          <w:rFonts w:cs="Arial"/>
          <w:b/>
          <w:bCs/>
          <w:sz w:val="24"/>
          <w:lang w:eastAsia="ja-JP"/>
        </w:rPr>
        <w:t>.</w:t>
      </w:r>
      <w:r w:rsidR="00B95715">
        <w:rPr>
          <w:rFonts w:eastAsia="宋体" w:cs="Arial" w:hint="eastAsia"/>
          <w:b/>
          <w:bCs/>
          <w:sz w:val="24"/>
          <w:lang w:eastAsia="zh-CN"/>
        </w:rPr>
        <w:t>11</w:t>
      </w:r>
      <w:r>
        <w:rPr>
          <w:rFonts w:cs="Arial"/>
          <w:b/>
          <w:bCs/>
          <w:sz w:val="24"/>
          <w:lang w:eastAsia="ja-JP"/>
        </w:rPr>
        <w:t>.</w:t>
      </w:r>
      <w:r w:rsidR="00B95715">
        <w:rPr>
          <w:rFonts w:eastAsia="宋体"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0314D7" w:rsidRPr="000314D7">
        <w:rPr>
          <w:rFonts w:ascii="Arial" w:hAnsi="Arial" w:cs="Arial"/>
          <w:b/>
          <w:bCs/>
          <w:sz w:val="24"/>
        </w:rPr>
        <w:t>NR_NTN_solutions-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108][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ad"/>
          <w:highlight w:val="yellow"/>
        </w:rPr>
        <w:t>R2-210652</w:t>
      </w:r>
      <w:r>
        <w:rPr>
          <w:rStyle w:val="ad"/>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ad"/>
          <w:highlight w:val="yellow"/>
        </w:rPr>
        <w:t>R2-210652</w:t>
      </w:r>
      <w:r>
        <w:rPr>
          <w:rStyle w:val="ad"/>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ab"/>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62789116" w:rsidR="0062318A" w:rsidRDefault="00CC188E">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4A3CA507" w14:textId="5B05CCC7" w:rsidR="0062318A" w:rsidRDefault="00CC188E">
            <w:pPr>
              <w:pStyle w:val="TAC"/>
              <w:rPr>
                <w:lang w:eastAsia="zh-CN"/>
              </w:rPr>
            </w:pPr>
            <w:r>
              <w:rPr>
                <w:lang w:eastAsia="zh-CN"/>
              </w:rPr>
              <w:t>Nishith.t@samsung.com</w:t>
            </w: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0974D1DB" w:rsidR="0062318A" w:rsidRDefault="00191650">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72A0A927" w14:textId="50BCAE33" w:rsidR="0062318A" w:rsidRDefault="00191650">
            <w:pPr>
              <w:pStyle w:val="TAC"/>
              <w:rPr>
                <w:lang w:eastAsia="ko-KR"/>
              </w:rPr>
            </w:pPr>
            <w:r>
              <w:rPr>
                <w:lang w:eastAsia="ko-KR"/>
              </w:rPr>
              <w:t>Vivek.sharma@sony.com</w:t>
            </w: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4CBC85A1" w:rsidR="0062318A" w:rsidRDefault="008743DD">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631551EE" w14:textId="09DB9F99" w:rsidR="0062318A" w:rsidRDefault="008743DD">
            <w:pPr>
              <w:pStyle w:val="TAC"/>
              <w:rPr>
                <w:lang w:eastAsia="zh-CN"/>
              </w:rPr>
            </w:pPr>
            <w:r>
              <w:rPr>
                <w:lang w:eastAsia="zh-CN"/>
              </w:rPr>
              <w:t>svangala@apple.com</w:t>
            </w: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56E07AE6" w:rsidR="0062318A" w:rsidRDefault="00B06EB1">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5541DB47" w14:textId="17223B83" w:rsidR="0062318A" w:rsidRDefault="00B06EB1">
            <w:pPr>
              <w:pStyle w:val="TAC"/>
              <w:rPr>
                <w:lang w:eastAsia="zh-CN"/>
              </w:rPr>
            </w:pPr>
            <w:r w:rsidRPr="00B06EB1">
              <w:rPr>
                <w:lang w:eastAsia="zh-CN"/>
              </w:rPr>
              <w:t>Abhishek.Roy@mediatek.com</w:t>
            </w:r>
          </w:p>
        </w:tc>
      </w:tr>
      <w:tr w:rsidR="00E04798" w:rsidRPr="00E04798" w14:paraId="45A340C9" w14:textId="77777777" w:rsidTr="003947A8">
        <w:trPr>
          <w:trHeight w:val="170"/>
        </w:trPr>
        <w:tc>
          <w:tcPr>
            <w:tcW w:w="3835" w:type="dxa"/>
            <w:tcBorders>
              <w:top w:val="single" w:sz="4" w:space="0" w:color="auto"/>
              <w:left w:val="single" w:sz="4" w:space="0" w:color="auto"/>
              <w:bottom w:val="single" w:sz="4" w:space="0" w:color="auto"/>
              <w:right w:val="single" w:sz="4" w:space="0" w:color="auto"/>
            </w:tcBorders>
          </w:tcPr>
          <w:p w14:paraId="0EFEAB9F" w14:textId="77777777" w:rsidR="00E04798" w:rsidRPr="00E04798" w:rsidRDefault="00E04798" w:rsidP="003947A8">
            <w:pPr>
              <w:pStyle w:val="TAC"/>
              <w:rPr>
                <w:color w:val="000000" w:themeColor="text1"/>
                <w:lang w:eastAsia="zh-CN"/>
              </w:rPr>
            </w:pPr>
            <w:r w:rsidRPr="00E04798">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5B0ABA8B" w14:textId="77777777" w:rsidR="00E04798" w:rsidRPr="00E04798" w:rsidRDefault="00E04798" w:rsidP="003947A8">
            <w:pPr>
              <w:pStyle w:val="TAC"/>
              <w:rPr>
                <w:color w:val="000000" w:themeColor="text1"/>
                <w:lang w:eastAsia="zh-CN"/>
              </w:rPr>
            </w:pPr>
            <w:r w:rsidRPr="00E04798">
              <w:rPr>
                <w:color w:val="000000" w:themeColor="text1"/>
                <w:lang w:eastAsia="zh-CN"/>
              </w:rPr>
              <w:t>Nicolas.chuberre@thalesaleniaspace.com</w:t>
            </w:r>
          </w:p>
        </w:tc>
      </w:tr>
      <w:tr w:rsidR="0062318A"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6AF9B4A"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F8B64B4" w14:textId="241D3EE7" w:rsidR="0062318A" w:rsidRDefault="0062318A">
            <w:pPr>
              <w:pStyle w:val="TAC"/>
              <w:rPr>
                <w:lang w:eastAsia="ko-KR"/>
              </w:rPr>
            </w:pP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 w14:paraId="4EFABF35" w14:textId="77777777" w:rsidR="0062318A" w:rsidRDefault="002A071B">
      <w:pPr>
        <w:pStyle w:val="1"/>
        <w:rPr>
          <w:lang w:eastAsia="zh-CN"/>
        </w:rPr>
      </w:pPr>
      <w:r>
        <w:rPr>
          <w:rFonts w:hint="eastAsia"/>
          <w:lang w:eastAsia="zh-CN"/>
        </w:rPr>
        <w:lastRenderedPageBreak/>
        <w:t>3</w:t>
      </w:r>
      <w:r>
        <w:tab/>
        <w:t>Discussion</w:t>
      </w:r>
    </w:p>
    <w:p w14:paraId="04863BF5" w14:textId="28E9371F" w:rsidR="0062318A" w:rsidRDefault="002A071B">
      <w:pPr>
        <w:pStyle w:val="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LS[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1EA2F670" w14:textId="77777777" w:rsidR="00E04798" w:rsidRDefault="00E04798" w:rsidP="00F448BF">
      <w:pPr>
        <w:rPr>
          <w:lang w:eastAsia="zh-CN"/>
        </w:rPr>
      </w:pPr>
    </w:p>
    <w:p w14:paraId="62EBC7D4" w14:textId="43CC0733" w:rsidR="00E04798" w:rsidRPr="006F6378" w:rsidRDefault="00E04798" w:rsidP="00E04798">
      <w:pPr>
        <w:rPr>
          <w:color w:val="FF0000"/>
          <w:lang w:eastAsia="zh-CN"/>
        </w:rPr>
      </w:pPr>
      <w:r>
        <w:rPr>
          <w:color w:val="FF0000"/>
          <w:lang w:eastAsia="zh-CN"/>
        </w:rPr>
        <w:t>Also the LS</w:t>
      </w:r>
      <w:r w:rsidRPr="006F6378">
        <w:rPr>
          <w:rFonts w:hint="eastAsia"/>
          <w:color w:val="FF0000"/>
          <w:lang w:eastAsia="zh-CN"/>
        </w:rPr>
        <w:t xml:space="preserve"> reply [</w:t>
      </w:r>
      <w:r w:rsidRPr="006F6378">
        <w:rPr>
          <w:color w:val="FF0000"/>
          <w:lang w:eastAsia="zh-CN"/>
        </w:rPr>
        <w:t>2</w:t>
      </w:r>
      <w:r w:rsidRPr="006F6378">
        <w:rPr>
          <w:rFonts w:hint="eastAsia"/>
          <w:color w:val="FF0000"/>
          <w:lang w:eastAsia="zh-CN"/>
        </w:rPr>
        <w:t xml:space="preserve">] </w:t>
      </w:r>
      <w:r>
        <w:rPr>
          <w:color w:val="FF0000"/>
          <w:lang w:eastAsia="zh-CN"/>
        </w:rPr>
        <w:t>from</w:t>
      </w:r>
      <w:r w:rsidRPr="006F6378">
        <w:rPr>
          <w:rFonts w:hint="eastAsia"/>
          <w:color w:val="FF0000"/>
          <w:lang w:eastAsia="zh-CN"/>
        </w:rPr>
        <w:t xml:space="preserve"> SA</w:t>
      </w:r>
      <w:r w:rsidRPr="006F6378">
        <w:rPr>
          <w:color w:val="FF0000"/>
          <w:lang w:eastAsia="zh-CN"/>
        </w:rPr>
        <w:t>3-LI</w:t>
      </w:r>
      <w:r w:rsidRPr="006F6378">
        <w:rPr>
          <w:rFonts w:hint="eastAsia"/>
          <w:color w:val="FF0000"/>
          <w:lang w:eastAsia="zh-CN"/>
        </w:rPr>
        <w:t xml:space="preserve"> mentioned the CGI requirement:</w:t>
      </w:r>
    </w:p>
    <w:p w14:paraId="0A5E0CDA"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551FABD6"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83402A">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3B1003C3" w14:textId="77777777" w:rsidR="00E04798" w:rsidRPr="006F6378" w:rsidRDefault="00E04798" w:rsidP="00E04798">
      <w:pPr>
        <w:pBdr>
          <w:top w:val="single" w:sz="4" w:space="1" w:color="auto"/>
          <w:left w:val="single" w:sz="4" w:space="4" w:color="auto"/>
          <w:bottom w:val="single" w:sz="4" w:space="1" w:color="auto"/>
          <w:right w:val="single" w:sz="4" w:space="4" w:color="auto"/>
        </w:pBdr>
        <w:rPr>
          <w:b/>
          <w:color w:val="FF0000"/>
          <w:lang w:eastAsia="zh-CN"/>
        </w:rPr>
      </w:pPr>
      <w:r w:rsidRPr="006F6378">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706D3391"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 </w:t>
      </w:r>
    </w:p>
    <w:p w14:paraId="286038D0" w14:textId="77777777" w:rsidR="00E04798" w:rsidRPr="006F6378" w:rsidRDefault="00E04798" w:rsidP="00E04798">
      <w:pPr>
        <w:pBdr>
          <w:top w:val="single" w:sz="4" w:space="1" w:color="auto"/>
          <w:left w:val="single" w:sz="4" w:space="4" w:color="auto"/>
          <w:bottom w:val="single" w:sz="4" w:space="1" w:color="auto"/>
          <w:right w:val="single" w:sz="4" w:space="4" w:color="auto"/>
        </w:pBdr>
        <w:rPr>
          <w:color w:val="FF0000"/>
          <w:lang w:eastAsia="zh-CN"/>
        </w:rPr>
      </w:pPr>
      <w:r w:rsidRPr="006F6378">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0E705636" w14:textId="77777777" w:rsidR="00E04798" w:rsidRDefault="00E04798" w:rsidP="00E04798">
      <w:pPr>
        <w:rPr>
          <w:lang w:eastAsia="zh-CN"/>
        </w:rPr>
      </w:pPr>
    </w:p>
    <w:p w14:paraId="3EF2D5B6" w14:textId="77777777" w:rsidR="00E04798" w:rsidRDefault="00E04798" w:rsidP="00F448BF">
      <w:pPr>
        <w:rPr>
          <w:lang w:eastAsia="zh-CN"/>
        </w:rPr>
      </w:pPr>
    </w:p>
    <w:p w14:paraId="0C8845D6" w14:textId="77777777" w:rsidR="00E04798" w:rsidRDefault="00E04798" w:rsidP="00F448BF">
      <w:pPr>
        <w:rPr>
          <w:lang w:eastAsia="zh-CN"/>
        </w:rPr>
      </w:pPr>
    </w:p>
    <w:p w14:paraId="4826A81B" w14:textId="04FD829C"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lastRenderedPageBreak/>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59D81AD9" w:rsidR="005F7392" w:rsidRDefault="00CC188E"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E915B69" w14:textId="0D587559" w:rsidR="005F7392" w:rsidRDefault="00CC188E" w:rsidP="00941BC8">
            <w:pPr>
              <w:pStyle w:val="TAC"/>
              <w:spacing w:before="20" w:after="20"/>
              <w:ind w:left="57" w:right="57"/>
              <w:jc w:val="left"/>
              <w:rPr>
                <w:lang w:eastAsia="zh-CN"/>
              </w:rPr>
            </w:pPr>
            <w:r>
              <w:rPr>
                <w:lang w:eastAsia="zh-CN"/>
              </w:rPr>
              <w:t xml:space="preserve">Option </w:t>
            </w:r>
            <w:r w:rsidR="00530B89">
              <w:rPr>
                <w:lang w:eastAsia="zh-CN"/>
              </w:rPr>
              <w:t>2</w:t>
            </w:r>
          </w:p>
        </w:tc>
        <w:tc>
          <w:tcPr>
            <w:tcW w:w="5670" w:type="dxa"/>
            <w:tcBorders>
              <w:top w:val="single" w:sz="4" w:space="0" w:color="auto"/>
              <w:left w:val="single" w:sz="4" w:space="0" w:color="auto"/>
              <w:bottom w:val="single" w:sz="4" w:space="0" w:color="auto"/>
              <w:right w:val="single" w:sz="4" w:space="0" w:color="auto"/>
            </w:tcBorders>
          </w:tcPr>
          <w:p w14:paraId="09A1EF26" w14:textId="77777777" w:rsidR="005F7392" w:rsidRDefault="00CC188E" w:rsidP="00941BC8">
            <w:pPr>
              <w:pStyle w:val="TAC"/>
              <w:spacing w:before="20" w:after="20"/>
              <w:ind w:left="57" w:right="57"/>
              <w:jc w:val="left"/>
              <w:rPr>
                <w:lang w:eastAsia="zh-CN"/>
              </w:rPr>
            </w:pPr>
            <w:r>
              <w:rPr>
                <w:lang w:eastAsia="zh-CN"/>
              </w:rPr>
              <w:t xml:space="preserve">We need to consider this issue in the overall NTN context. First of all, either the UE or the gNB can determine the identity of a hypothetical virtual cell or logical cell on the ground such that the size of such cell is comparable to a TN cell. </w:t>
            </w:r>
          </w:p>
          <w:p w14:paraId="35C21AF2" w14:textId="77777777" w:rsidR="00CC188E" w:rsidRDefault="00CC188E" w:rsidP="00941BC8">
            <w:pPr>
              <w:pStyle w:val="TAC"/>
              <w:spacing w:before="20" w:after="20"/>
              <w:ind w:left="57" w:right="57"/>
              <w:jc w:val="left"/>
              <w:rPr>
                <w:lang w:eastAsia="zh-CN"/>
              </w:rPr>
            </w:pPr>
            <w:r>
              <w:rPr>
                <w:lang w:eastAsia="zh-CN"/>
              </w:rPr>
              <w:t>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gNB needs to select or use an AMF based on the UE’s current location. So, the gNB must know the TAC where the UE is currently located. Without VCID and associated determination of the Earth-fixed TAC, the gNB cannot choose the correct AMF. We observe that the UE or the gNB wo</w:t>
            </w:r>
            <w:r w:rsidR="00530B67">
              <w:rPr>
                <w:lang w:eastAsia="zh-CN"/>
              </w:rPr>
              <w:t>uld not know the VCID/TAC when the gNB’s beam for an NTN cell illuminates multiple Earth-fixed TACs.</w:t>
            </w:r>
          </w:p>
          <w:p w14:paraId="396C98D9" w14:textId="2C1C1736" w:rsidR="00530B67" w:rsidRDefault="00530B67" w:rsidP="00530B67">
            <w:pPr>
              <w:pStyle w:val="TAC"/>
              <w:spacing w:before="20" w:after="20"/>
              <w:ind w:left="57" w:right="57"/>
              <w:jc w:val="left"/>
              <w:rPr>
                <w:lang w:eastAsia="zh-CN"/>
              </w:rPr>
            </w:pPr>
            <w:r>
              <w:rPr>
                <w:lang w:eastAsia="zh-CN"/>
              </w:rPr>
              <w:t xml:space="preserve">The determination of the VCID and the exact TAC in the NG-RAN would enable the gNB to always choose the correct core network (even when the UE crosses from one TAC to another TAC within the same NTN cell) of the correct country and the correct service provider within a given country. This will also avoid the costly location procedures. </w:t>
            </w:r>
            <w:r w:rsidRPr="00530B67">
              <w:rPr>
                <w:u w:val="single"/>
                <w:lang w:eastAsia="zh-CN"/>
              </w:rPr>
              <w:t>Without an explicit determination of the VCID and the TAC ID, the network would not even know WHEN and HOW OFTEN to invoke the location procedure, leading to a Tsunami of AS and NAS signaling</w:t>
            </w:r>
            <w:r>
              <w:rPr>
                <w:lang w:eastAsia="zh-CN"/>
              </w:rPr>
              <w:t>.</w:t>
            </w:r>
          </w:p>
        </w:tc>
      </w:tr>
      <w:tr w:rsidR="006F0AF8"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6EC29D3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D652072" w14:textId="3B1747F6"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B9A93AD" w14:textId="5AD98644" w:rsidR="006F0AF8" w:rsidRDefault="006F0AF8" w:rsidP="006F0AF8">
            <w:pPr>
              <w:pStyle w:val="TAC"/>
              <w:spacing w:before="20" w:after="20"/>
              <w:ind w:left="57" w:right="57"/>
              <w:jc w:val="left"/>
              <w:rPr>
                <w:lang w:eastAsia="zh-CN"/>
              </w:rPr>
            </w:pPr>
            <w:r>
              <w:rPr>
                <w:lang w:eastAsia="zh-CN"/>
              </w:rPr>
              <w:t xml:space="preserve">We think the RAN should provide same granularity as cell size, even finer granularity e.g. pre-defined area ID within a cell. This may be done by RAN node itself </w:t>
            </w:r>
            <w:r w:rsidR="00191650">
              <w:rPr>
                <w:lang w:eastAsia="zh-CN"/>
              </w:rPr>
              <w:t>and</w:t>
            </w:r>
            <w:r>
              <w:rPr>
                <w:lang w:eastAsia="zh-CN"/>
              </w:rPr>
              <w:t xml:space="preserve"> with UE and/or with Location server assistance.</w:t>
            </w:r>
          </w:p>
        </w:tc>
      </w:tr>
      <w:tr w:rsidR="008743DD" w14:paraId="65E3344B"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668A832"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580975CE"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DF95266" w14:textId="77777777" w:rsidR="008743DD" w:rsidRDefault="008743DD" w:rsidP="00AD242C">
            <w:pPr>
              <w:pStyle w:val="a4"/>
              <w:rPr>
                <w:b w:val="0"/>
                <w:bCs/>
                <w:color w:val="000000" w:themeColor="text1"/>
                <w:sz w:val="18"/>
                <w:szCs w:val="18"/>
              </w:rPr>
            </w:pPr>
            <w:r w:rsidRPr="00675093">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sidRPr="00675093">
                <w:rPr>
                  <w:rStyle w:val="ad"/>
                  <w:b w:val="0"/>
                  <w:bCs/>
                  <w:color w:val="000000" w:themeColor="text1"/>
                  <w:sz w:val="18"/>
                  <w:szCs w:val="18"/>
                </w:rPr>
                <w:t>R2-2105117</w:t>
              </w:r>
            </w:hyperlink>
            <w:r w:rsidRPr="00675093">
              <w:rPr>
                <w:b w:val="0"/>
                <w:bCs/>
                <w:color w:val="000000" w:themeColor="text1"/>
                <w:sz w:val="18"/>
                <w:szCs w:val="18"/>
              </w:rPr>
              <w:t>, on the same topic</w:t>
            </w:r>
            <w:r>
              <w:rPr>
                <w:b w:val="0"/>
                <w:bCs/>
                <w:color w:val="000000" w:themeColor="text1"/>
                <w:sz w:val="18"/>
                <w:szCs w:val="18"/>
              </w:rPr>
              <w:t xml:space="preserve"> is not considered for this offline, we also understand that it has been submitted in an entirely different section like the</w:t>
            </w:r>
            <w:r w:rsidRPr="00675093">
              <w:rPr>
                <w:b w:val="0"/>
                <w:bCs/>
                <w:color w:val="000000" w:themeColor="text1"/>
                <w:sz w:val="18"/>
                <w:szCs w:val="18"/>
              </w:rPr>
              <w:t xml:space="preserve"> Huawei </w:t>
            </w:r>
            <w:r>
              <w:rPr>
                <w:b w:val="0"/>
                <w:bCs/>
                <w:color w:val="000000" w:themeColor="text1"/>
                <w:sz w:val="18"/>
                <w:szCs w:val="18"/>
              </w:rPr>
              <w:t xml:space="preserve">paper (R2-2105610). We request RAN2 to also have a look at it as part of this discussion in terms of the mapping itself. </w:t>
            </w:r>
          </w:p>
          <w:p w14:paraId="60DB08D7" w14:textId="77777777" w:rsidR="008743DD" w:rsidRDefault="008743DD" w:rsidP="00AD242C">
            <w:pPr>
              <w:pStyle w:val="a4"/>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4DEF0EA0" w14:textId="77777777" w:rsidR="008743DD" w:rsidRDefault="008743DD" w:rsidP="00AD242C">
            <w:pPr>
              <w:pStyle w:val="a4"/>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gNB doing the translation. </w:t>
            </w:r>
          </w:p>
          <w:p w14:paraId="6710E6E4" w14:textId="77777777" w:rsidR="008743DD" w:rsidRDefault="008743DD" w:rsidP="00AD242C">
            <w:pPr>
              <w:pStyle w:val="a4"/>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0E769FB5" w14:textId="77777777" w:rsidR="008743DD" w:rsidRDefault="008743DD" w:rsidP="00AD242C">
            <w:pPr>
              <w:pStyle w:val="a4"/>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77D9A54A" w14:textId="77777777" w:rsidR="008743DD" w:rsidRDefault="008743DD" w:rsidP="00AD242C">
            <w:pPr>
              <w:pStyle w:val="a4"/>
              <w:rPr>
                <w:b w:val="0"/>
                <w:bCs/>
                <w:color w:val="000000" w:themeColor="text1"/>
                <w:sz w:val="18"/>
                <w:szCs w:val="18"/>
              </w:rPr>
            </w:pPr>
            <w:r>
              <w:rPr>
                <w:b w:val="0"/>
                <w:bCs/>
                <w:color w:val="000000" w:themeColor="text1"/>
                <w:sz w:val="18"/>
                <w:szCs w:val="18"/>
              </w:rPr>
              <w:t xml:space="preserve">- Core network selection by gNB is driven by the smaller earth fixed cell IDs  thus avoiding ambiguities at international boundary situations </w:t>
            </w:r>
          </w:p>
          <w:p w14:paraId="73A6ED1C" w14:textId="77777777" w:rsidR="008743DD" w:rsidRPr="00E209F7" w:rsidRDefault="008743DD" w:rsidP="00AD242C">
            <w:pPr>
              <w:pStyle w:val="a4"/>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927141"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5215605F" w:rsidR="00927141" w:rsidRDefault="00927141" w:rsidP="00927141">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AB6B76" w14:textId="191F07A9"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1464BD6" w14:textId="5675AE7E"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14:paraId="74278ED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5ADA2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476F72A4" w14:textId="77777777" w:rsidR="00E04798" w:rsidRDefault="00E04798" w:rsidP="003947A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98DD612" w14:textId="77777777" w:rsidR="00E04798" w:rsidRDefault="00E04798" w:rsidP="003947A8">
            <w:pPr>
              <w:pStyle w:val="TAC"/>
              <w:spacing w:before="20" w:after="20"/>
              <w:ind w:left="57" w:right="57"/>
              <w:jc w:val="left"/>
              <w:rPr>
                <w:lang w:eastAsia="zh-CN"/>
              </w:rPr>
            </w:pPr>
            <w:r>
              <w:rPr>
                <w:lang w:eastAsia="zh-CN"/>
              </w:rPr>
              <w:t>Thales recommends that SA3-LI requirement in its LS (</w:t>
            </w: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lang w:eastAsia="zh-CN"/>
              </w:rPr>
              <w:t xml:space="preserve">) also be taken into account in this discussion. </w:t>
            </w:r>
          </w:p>
          <w:p w14:paraId="715A37DE" w14:textId="77777777" w:rsidR="00E04798" w:rsidRDefault="00E04798" w:rsidP="003947A8">
            <w:pPr>
              <w:pStyle w:val="TAC"/>
              <w:spacing w:before="20" w:after="20"/>
              <w:ind w:left="57" w:right="57"/>
              <w:jc w:val="left"/>
              <w:rPr>
                <w:lang w:eastAsia="zh-CN"/>
              </w:rPr>
            </w:pPr>
          </w:p>
          <w:p w14:paraId="2D1E3CDB" w14:textId="77777777" w:rsidR="00E04798" w:rsidRDefault="00E04798" w:rsidP="003947A8">
            <w:pPr>
              <w:pStyle w:val="TAC"/>
              <w:spacing w:before="20" w:after="20"/>
              <w:ind w:left="57" w:right="57"/>
              <w:jc w:val="left"/>
              <w:rPr>
                <w:lang w:eastAsia="zh-CN"/>
              </w:rPr>
            </w:pPr>
            <w:r>
              <w:rPr>
                <w:lang w:eastAsia="zh-CN"/>
              </w:rPr>
              <w:t>In its LS, SA2 recommends that “</w:t>
            </w:r>
            <w:r w:rsidRPr="005711AD">
              <w:rPr>
                <w:lang w:eastAsia="zh-CN"/>
              </w:rPr>
              <w:t>the CGI constructed by the NTN based NG-RAN should correspond to a fixed geographical area whose size shall be comparable with a cell for TN</w:t>
            </w:r>
            <w:r>
              <w:rPr>
                <w:lang w:eastAsia="zh-CN"/>
              </w:rPr>
              <w:t>”</w:t>
            </w:r>
          </w:p>
          <w:p w14:paraId="7C11651D" w14:textId="77777777" w:rsidR="00E04798" w:rsidRDefault="00E04798" w:rsidP="003947A8">
            <w:pPr>
              <w:pStyle w:val="TAC"/>
              <w:spacing w:before="20" w:after="20"/>
              <w:ind w:left="57" w:right="57"/>
              <w:jc w:val="left"/>
              <w:rPr>
                <w:lang w:eastAsia="zh-CN"/>
              </w:rPr>
            </w:pPr>
            <w:r>
              <w:rPr>
                <w:lang w:eastAsia="zh-CN"/>
              </w:rPr>
              <w:t>Given that the size of foot print beam may be larger than a typical TN cell size, some enhancement is needed.</w:t>
            </w:r>
          </w:p>
          <w:p w14:paraId="4260F548" w14:textId="77777777" w:rsidR="00E04798" w:rsidRDefault="00E04798" w:rsidP="003947A8">
            <w:pPr>
              <w:pStyle w:val="TAC"/>
              <w:spacing w:before="20" w:after="20"/>
              <w:ind w:left="57" w:right="57"/>
              <w:jc w:val="left"/>
              <w:rPr>
                <w:lang w:eastAsia="zh-CN"/>
              </w:rPr>
            </w:pPr>
            <w:r>
              <w:rPr>
                <w:lang w:eastAsia="zh-CN"/>
              </w:rPr>
              <w:t xml:space="preserve">Besides, the use of AGNSS will not comply to the SA3-LI requirement of “reliable” location. Therefore an enhancement scheme is needed. </w:t>
            </w:r>
          </w:p>
          <w:p w14:paraId="1CAEACCA" w14:textId="77777777" w:rsidR="00E04798" w:rsidRDefault="00E04798" w:rsidP="003947A8">
            <w:pPr>
              <w:pStyle w:val="TAC"/>
              <w:spacing w:before="20" w:after="20"/>
              <w:ind w:right="57"/>
              <w:jc w:val="left"/>
              <w:rPr>
                <w:lang w:eastAsia="zh-CN"/>
              </w:rPr>
            </w:pPr>
          </w:p>
        </w:tc>
      </w:tr>
      <w:tr w:rsidR="00927141"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39321596" w:rsidR="00927141" w:rsidRDefault="0021081E" w:rsidP="0092714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2B65BBA9" w14:textId="66E830CE" w:rsidR="00927141" w:rsidRDefault="0021081E" w:rsidP="00927141">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DD1EC7" w14:textId="19745C48" w:rsidR="00927141" w:rsidRDefault="0021081E" w:rsidP="0021081E">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w:t>
            </w:r>
            <w:r>
              <w:rPr>
                <w:rFonts w:eastAsia="Batang"/>
              </w:rPr>
              <w:t>can be</w:t>
            </w:r>
            <w:r>
              <w:rPr>
                <w:rFonts w:eastAsia="Batang"/>
              </w:rPr>
              <w:t xml:space="preserve"> triggered by </w:t>
            </w:r>
            <w:r>
              <w:t xml:space="preserve">includeCommonLocationInfo-r16 </w:t>
            </w:r>
            <w:r>
              <w:t xml:space="preserve">indication </w:t>
            </w:r>
            <w:r>
              <w:t>in both event config and perioidc reporting config.</w:t>
            </w:r>
            <w:r>
              <w:t xml:space="preserve"> So we could just discuss if the same mechanism can be used in NTN.</w:t>
            </w:r>
          </w:p>
        </w:tc>
      </w:tr>
      <w:tr w:rsidR="00927141"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B661444" w14:textId="3ED2FAB2"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244FAA" w14:textId="77777777" w:rsidR="00927141" w:rsidRDefault="00927141" w:rsidP="00927141">
            <w:pPr>
              <w:pStyle w:val="TAC"/>
              <w:spacing w:before="20" w:after="20"/>
              <w:ind w:left="57" w:right="57"/>
              <w:jc w:val="left"/>
              <w:rPr>
                <w:lang w:eastAsia="zh-CN"/>
              </w:rPr>
            </w:pPr>
          </w:p>
        </w:tc>
      </w:tr>
      <w:tr w:rsidR="00927141"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280B72" w14:textId="71842AF3"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44BEF39" w14:textId="77777777" w:rsidR="00927141" w:rsidRDefault="00927141" w:rsidP="00927141">
            <w:pPr>
              <w:pStyle w:val="TAC"/>
              <w:spacing w:before="20" w:after="20"/>
              <w:ind w:left="57" w:right="57"/>
              <w:jc w:val="left"/>
              <w:rPr>
                <w:lang w:val="en-US" w:eastAsia="zh-CN"/>
              </w:rPr>
            </w:pPr>
          </w:p>
        </w:tc>
      </w:tr>
      <w:tr w:rsidR="00927141"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927141" w:rsidRDefault="00927141" w:rsidP="00927141">
            <w:pPr>
              <w:pStyle w:val="TAC"/>
              <w:spacing w:before="20" w:after="20"/>
              <w:ind w:left="57" w:right="57"/>
              <w:jc w:val="left"/>
              <w:rPr>
                <w:lang w:eastAsia="zh-CN"/>
              </w:rPr>
            </w:pPr>
          </w:p>
        </w:tc>
      </w:tr>
      <w:tr w:rsidR="00927141"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927141" w:rsidRDefault="00927141" w:rsidP="00927141">
            <w:pPr>
              <w:pStyle w:val="TAC"/>
              <w:spacing w:before="20" w:after="20"/>
              <w:ind w:left="57" w:right="57"/>
              <w:jc w:val="left"/>
              <w:rPr>
                <w:lang w:eastAsia="zh-CN"/>
              </w:rPr>
            </w:pPr>
          </w:p>
        </w:tc>
      </w:tr>
      <w:tr w:rsidR="00927141"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927141" w:rsidRDefault="00927141" w:rsidP="00927141">
            <w:pPr>
              <w:pStyle w:val="TAC"/>
              <w:spacing w:before="20" w:after="20"/>
              <w:ind w:left="57" w:right="57"/>
              <w:jc w:val="left"/>
              <w:rPr>
                <w:lang w:eastAsia="zh-CN"/>
              </w:rPr>
            </w:pPr>
          </w:p>
        </w:tc>
      </w:tr>
      <w:tr w:rsidR="00927141"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927141" w:rsidRDefault="00927141" w:rsidP="00927141">
            <w:pPr>
              <w:pStyle w:val="TAC"/>
              <w:spacing w:before="20" w:after="20"/>
              <w:ind w:left="57" w:right="57"/>
              <w:jc w:val="left"/>
              <w:rPr>
                <w:lang w:eastAsia="zh-CN"/>
              </w:rPr>
            </w:pPr>
          </w:p>
        </w:tc>
      </w:tr>
      <w:tr w:rsidR="00927141"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927141" w:rsidRDefault="00927141" w:rsidP="00927141">
            <w:pPr>
              <w:pStyle w:val="TAC"/>
              <w:spacing w:before="20" w:after="20"/>
              <w:ind w:left="57" w:right="57"/>
              <w:jc w:val="left"/>
              <w:rPr>
                <w:lang w:eastAsia="zh-CN"/>
              </w:rPr>
            </w:pPr>
          </w:p>
        </w:tc>
      </w:tr>
      <w:tr w:rsidR="00927141"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927141" w:rsidRDefault="00927141" w:rsidP="00927141">
            <w:pPr>
              <w:pStyle w:val="TAC"/>
              <w:spacing w:before="20" w:after="20"/>
              <w:ind w:left="57" w:right="57"/>
              <w:jc w:val="left"/>
              <w:rPr>
                <w:lang w:eastAsia="zh-CN"/>
              </w:rPr>
            </w:pPr>
          </w:p>
        </w:tc>
      </w:tr>
      <w:tr w:rsidR="00927141"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927141" w:rsidRDefault="00927141" w:rsidP="00927141">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5"/>
        <w:pBdr>
          <w:top w:val="single" w:sz="4" w:space="1" w:color="auto"/>
          <w:left w:val="single" w:sz="4" w:space="4" w:color="auto"/>
          <w:bottom w:val="single" w:sz="4" w:space="1" w:color="auto"/>
          <w:right w:val="single" w:sz="4" w:space="4" w:color="auto"/>
        </w:pBdr>
      </w:pPr>
      <w:bookmarkStart w:id="6" w:name="_Toc59100308"/>
      <w:r w:rsidRPr="00140E21">
        <w:t>4.2.2.2.2</w:t>
      </w:r>
      <w:r w:rsidRPr="00140E21">
        <w:tab/>
        <w:t>General Registration</w:t>
      </w:r>
      <w:bookmarkEnd w:id="6"/>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gNB that the UE is attempting to register to a PLMN that is not allowed to operate at the </w:t>
        </w:r>
        <w:r w:rsidRPr="00E83C32">
          <w:rPr>
            <w:lang w:eastAsia="zh-CN"/>
          </w:rPr>
          <w:t>present UE location, then the AMF should reject the Registration Request indicating a suitable Cause value and</w:t>
        </w:r>
      </w:ins>
      <w:ins w:id="9" w:author="Ericsson User2" w:date="2021-03-02T15:18:00Z">
        <w:r w:rsidRPr="00E83C32">
          <w:rPr>
            <w:lang w:eastAsia="zh-CN"/>
          </w:rPr>
          <w:t>, if known in AMF,</w:t>
        </w:r>
      </w:ins>
      <w:ins w:id="10" w:author="Hietalahti, Hannu (Nokia - FI/Oulu)" w:date="2021-01-25T15:29:00Z">
        <w:r w:rsidRPr="00E83C32">
          <w:rPr>
            <w:lang w:eastAsia="zh-CN"/>
          </w:rPr>
          <w:t xml:space="preserve"> </w:t>
        </w:r>
      </w:ins>
      <w:ins w:id="11" w:author="Hietalahti, Hannu (Nokia - FI/Oulu)" w:date="2021-02-05T14:06:00Z">
        <w:r w:rsidRPr="00E83C32">
          <w:rPr>
            <w:lang w:eastAsia="zh-CN"/>
          </w:rPr>
          <w:t>the</w:t>
        </w:r>
      </w:ins>
      <w:ins w:id="12" w:author="Hietalahti, Hannu (Nokia - FI/Oulu)" w:date="2021-01-25T15:29:00Z">
        <w:r w:rsidRPr="00E83C32">
          <w:rPr>
            <w:lang w:eastAsia="zh-CN"/>
          </w:rPr>
          <w:t xml:space="preserve"> country of the UE location. Otherwise, e.g</w:t>
        </w:r>
        <w:bookmarkStart w:id="13" w:name="_Hlk62820758"/>
        <w:r w:rsidRPr="00E83C32">
          <w:rPr>
            <w:lang w:eastAsia="zh-CN"/>
          </w:rPr>
          <w:t xml:space="preserve">. if the AMF is not aware of the UE location with sufficient accuracy to make a final decision, the AMF proceeds with the Registration procedure and may initiate UE location procedure as specified in TS 23.273 [51], clause 6.10.1 and be prepared to deregister the UE </w:t>
        </w:r>
        <w:r w:rsidRPr="00E83C32">
          <w:rPr>
            <w:lang w:eastAsia="zh-CN"/>
          </w:rPr>
          <w:lastRenderedPageBreak/>
          <w:t>if the information received from LMF proves that the UE is registered to a PLMN that is not allowed to operate in the UE location</w:t>
        </w:r>
        <w:bookmarkEnd w:id="13"/>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sidRPr="00E83C32">
          <w:rPr>
            <w:lang w:eastAsia="zh-CN"/>
          </w:rPr>
          <w:t xml:space="preserve">NOTE </w:t>
        </w:r>
      </w:ins>
      <w:ins w:id="18" w:author="Hietalahti, Hannu (Nokia - FI/Oulu)" w:date="2021-01-27T16:46:00Z">
        <w:r w:rsidRPr="00E83C32">
          <w:rPr>
            <w:lang w:eastAsia="zh-CN"/>
          </w:rPr>
          <w:t>4</w:t>
        </w:r>
      </w:ins>
      <w:ins w:id="19" w:author="Hietalahti, Hannu (Nokia - FI/Oulu)" w:date="2021-01-27T16:45:00Z">
        <w:r w:rsidRPr="00E83C32">
          <w:rPr>
            <w:lang w:eastAsia="zh-CN"/>
          </w:rPr>
          <w:t>:</w:t>
        </w:r>
      </w:ins>
      <w:ins w:id="20" w:author="Hietalahti, Hannu (Nokia - FI/Oulu)" w:date="2021-01-27T16:46:00Z">
        <w:r w:rsidRPr="00E83C32">
          <w:rPr>
            <w:lang w:eastAsia="zh-CN"/>
          </w:rPr>
          <w:tab/>
          <w:t>T</w:t>
        </w:r>
      </w:ins>
      <w:ins w:id="21" w:author="Hietalahti, Hannu (Nokia - FI/Oulu)" w:date="2021-01-27T16:45:00Z">
        <w:r w:rsidRPr="00E83C32">
          <w:rPr>
            <w:lang w:eastAsia="zh-CN"/>
          </w:rPr>
          <w:t xml:space="preserve">he </w:t>
        </w:r>
      </w:ins>
      <w:ins w:id="22" w:author="Hietalahti, Hannu (Nokia - FI/Oulu)" w:date="2021-01-29T13:37:00Z">
        <w:r w:rsidRPr="00E83C32">
          <w:rPr>
            <w:lang w:eastAsia="zh-CN"/>
          </w:rPr>
          <w:t>location</w:t>
        </w:r>
      </w:ins>
      <w:ins w:id="23" w:author="Hietalahti, Hannu (Nokia - FI/Oulu)" w:date="2021-01-29T13:36:00Z">
        <w:r w:rsidRPr="00E83C32">
          <w:rPr>
            <w:lang w:eastAsia="zh-CN"/>
          </w:rPr>
          <w:t xml:space="preserve"> information </w:t>
        </w:r>
      </w:ins>
      <w:ins w:id="24" w:author="Hietalahti, Hannu (Nokia - FI/Oulu)" w:date="2021-01-28T13:17:00Z">
        <w:r w:rsidRPr="00E83C32">
          <w:rPr>
            <w:lang w:eastAsia="zh-CN"/>
          </w:rPr>
          <w:t xml:space="preserve">cannot be guaranteed to be sufficiently accurate for the </w:t>
        </w:r>
      </w:ins>
      <w:ins w:id="25" w:author="Hietalahti, Hannu (Nokia - FI/Oulu)" w:date="2021-01-27T16:45:00Z">
        <w:r w:rsidRPr="00E83C32">
          <w:rPr>
            <w:lang w:eastAsia="zh-CN"/>
          </w:rPr>
          <w:t>AMF to determine</w:t>
        </w:r>
      </w:ins>
      <w:ins w:id="26" w:author="Hietalahti, Hannu (Nokia - FI/Oulu)" w:date="2021-01-29T13:54:00Z">
        <w:r w:rsidRPr="00E83C32">
          <w:rPr>
            <w:lang w:eastAsia="zh-CN"/>
          </w:rPr>
          <w:t xml:space="preserve"> in all cases</w:t>
        </w:r>
      </w:ins>
      <w:ins w:id="27" w:author="Hietalahti, Hannu (Nokia - FI/Oulu)" w:date="2021-01-27T16:45:00Z">
        <w:r w:rsidRPr="00E83C32">
          <w:rPr>
            <w:lang w:eastAsia="zh-CN"/>
          </w:rPr>
          <w:t xml:space="preserve"> the country where UE is located.</w:t>
        </w:r>
        <w:bookmarkEnd w:id="15"/>
      </w:ins>
    </w:p>
    <w:bookmarkEnd w:id="16"/>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sidRPr="00E83C32">
          <w:rPr>
            <w:lang w:eastAsia="zh-CN"/>
          </w:rPr>
          <w:t xml:space="preserve">NOTE </w:t>
        </w:r>
      </w:ins>
      <w:ins w:id="30" w:author="Hietalahti, Hannu (Nokia - FI/Oulu)" w:date="2021-01-27T16:46:00Z">
        <w:r w:rsidRPr="00E83C32">
          <w:rPr>
            <w:lang w:eastAsia="zh-CN"/>
          </w:rPr>
          <w:t>5</w:t>
        </w:r>
      </w:ins>
      <w:ins w:id="31"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2" w:author="Hietalahti, Hannu (Nokia - FI/Oulu)" w:date="2021-02-05T14:13:00Z">
        <w:r w:rsidRPr="00E83C32">
          <w:rPr>
            <w:lang w:eastAsia="zh-CN"/>
          </w:rPr>
          <w:t xml:space="preserve"> and therefore </w:t>
        </w:r>
      </w:ins>
      <w:ins w:id="33" w:author="Hietalahti, Hannu (Nokia - FI/Oulu)" w:date="2021-02-05T14:14:00Z">
        <w:r w:rsidRPr="00E83C32">
          <w:rPr>
            <w:lang w:eastAsia="zh-CN"/>
          </w:rPr>
          <w:t>the UE can register in a PLMN with MCC different from the one returned to the UE</w:t>
        </w:r>
      </w:ins>
      <w:ins w:id="34"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sidRPr="00E83C32">
          <w:rPr>
            <w:lang w:eastAsia="zh-CN"/>
          </w:rPr>
          <w:tab/>
          <w:t xml:space="preserve">Upon receiving a Registration Reject with </w:t>
        </w:r>
      </w:ins>
      <w:ins w:id="36" w:author="Hietalahti, Hannu (Nokia - FI/Oulu)" w:date="2021-02-05T14:13:00Z">
        <w:r w:rsidRPr="00E83C32">
          <w:rPr>
            <w:lang w:eastAsia="zh-CN"/>
          </w:rPr>
          <w:t>the country in which the UE is located</w:t>
        </w:r>
      </w:ins>
      <w:ins w:id="37" w:author="Hietalahti, Hannu (Nokia - FI/Oulu)" w:date="2021-01-25T15:29:00Z">
        <w:r w:rsidRPr="00E83C32">
          <w:rPr>
            <w:lang w:eastAsia="zh-CN"/>
          </w:rPr>
          <w:t>, the UE shall attempt to register to a PLMN that is allowed to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8" w:name="OLE_LINK3"/>
      <w:bookmarkStart w:id="39" w:name="OLE_LINK4"/>
      <w:r w:rsidRPr="006112CA">
        <w:rPr>
          <w:b/>
          <w:bCs/>
        </w:rPr>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0420582F" w:rsidR="00103A2B" w:rsidRDefault="00530B89"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46CF78E2" w14:textId="19D968A5" w:rsidR="00103A2B" w:rsidRDefault="00530B89" w:rsidP="00941BC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D818779" w14:textId="77777777" w:rsidR="00103A2B" w:rsidRDefault="00530B89" w:rsidP="00941BC8">
            <w:pPr>
              <w:pStyle w:val="TAC"/>
              <w:spacing w:before="20" w:after="20"/>
              <w:ind w:left="57" w:right="57"/>
              <w:jc w:val="left"/>
              <w:rPr>
                <w:lang w:eastAsia="zh-CN"/>
              </w:rPr>
            </w:pPr>
            <w:r>
              <w:rPr>
                <w:lang w:eastAsia="zh-CN"/>
              </w:rPr>
              <w:t>There is absolutely no way for the AMF to even know whether to accept or reject the registration based on the CGI because the gNB’s beam in an NTN cell may be covering multiple TACs if the CGI corresponds to the NTN cell and if no information on the VCID and/or correct TAC of the UE is provided by the gNB to the AMF.</w:t>
            </w:r>
          </w:p>
          <w:p w14:paraId="205D617A" w14:textId="085BA669" w:rsidR="00015B4F" w:rsidRDefault="00015B4F" w:rsidP="00EE755E">
            <w:pPr>
              <w:pStyle w:val="TAC"/>
              <w:spacing w:before="20" w:after="20"/>
              <w:ind w:left="57" w:right="57"/>
              <w:jc w:val="left"/>
              <w:rPr>
                <w:lang w:eastAsia="zh-CN"/>
              </w:rPr>
            </w:pPr>
            <w:r>
              <w:rPr>
                <w:lang w:eastAsia="zh-CN"/>
              </w:rPr>
              <w:t>Before the security is activated, the UE can report a “transformed position” instead of the actual position</w:t>
            </w:r>
            <w:r w:rsidR="00EE755E">
              <w:rPr>
                <w:lang w:eastAsia="zh-CN"/>
              </w:rPr>
              <w:t>. T</w:t>
            </w:r>
            <w:r>
              <w:rPr>
                <w:lang w:eastAsia="zh-CN"/>
              </w:rPr>
              <w:t xml:space="preserve">he knowledge of the relationship between the transformed position and the actual position can be </w:t>
            </w:r>
            <w:r w:rsidR="00EE755E">
              <w:rPr>
                <w:lang w:eastAsia="zh-CN"/>
              </w:rPr>
              <w:t>used by the network (e.g., gNB and/or the AMF) (provisioned by OAM) to determine the actual UE position.</w:t>
            </w:r>
          </w:p>
        </w:tc>
      </w:tr>
      <w:tr w:rsidR="006F0AF8"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004E980E"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1D862C2" w14:textId="622C083B" w:rsidR="006F0AF8" w:rsidRDefault="006F0AF8" w:rsidP="006F0AF8">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55165CC" w14:textId="11662B3A" w:rsidR="006F0AF8" w:rsidRDefault="006F0AF8" w:rsidP="006F0AF8">
            <w:pPr>
              <w:pStyle w:val="TAC"/>
              <w:spacing w:before="20" w:after="20"/>
              <w:ind w:left="57" w:right="57"/>
              <w:jc w:val="left"/>
              <w:rPr>
                <w:lang w:eastAsia="zh-CN"/>
              </w:rPr>
            </w:pPr>
            <w:r>
              <w:rPr>
                <w:lang w:eastAsia="zh-CN"/>
              </w:rPr>
              <w:t xml:space="preserve">Relying on core network signalling is feasible </w:t>
            </w:r>
            <w:r w:rsidR="00191650">
              <w:rPr>
                <w:lang w:eastAsia="zh-CN"/>
              </w:rPr>
              <w:t xml:space="preserve">as already agreed by SA2 </w:t>
            </w:r>
            <w:r>
              <w:rPr>
                <w:lang w:eastAsia="zh-CN"/>
              </w:rPr>
              <w:t>but not optimal in terms of signalling overhead.</w:t>
            </w:r>
          </w:p>
        </w:tc>
      </w:tr>
      <w:tr w:rsidR="008743DD" w14:paraId="61A45854"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E605EB"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427E0BCC" w14:textId="77777777" w:rsidR="008743DD" w:rsidRDefault="008743DD" w:rsidP="00AD242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975BA9" w14:textId="77777777" w:rsidR="008743DD" w:rsidRDefault="008743DD" w:rsidP="00AD242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etc.. Consider the situation where the satellite is at the border and covering a large size cell sizes into the interior of both the neighboring countries. Is it preferable for the core network to initiate location information of UEs in the neighboring country only to reject them later or use the gNB as an assistance to not even invoke the procedure and save unnecessary signaling ? </w:t>
            </w:r>
          </w:p>
        </w:tc>
      </w:tr>
      <w:tr w:rsidR="00927141"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5622F6F4"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B172B2E" w14:textId="1668DD2A"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E06FAF" w14:textId="4FF95BAA" w:rsidR="00927141" w:rsidRDefault="00927141" w:rsidP="00927141">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E04798" w:rsidRPr="00E04798" w14:paraId="333B7174"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36D9FD"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56559800"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CB510B7"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394F18B8" w14:textId="77777777" w:rsidR="00E04798" w:rsidRPr="00E04798" w:rsidRDefault="00E04798" w:rsidP="003947A8">
            <w:pPr>
              <w:pStyle w:val="TAC"/>
              <w:spacing w:before="20" w:after="20"/>
              <w:ind w:left="57" w:right="57"/>
              <w:jc w:val="left"/>
              <w:rPr>
                <w:color w:val="000000" w:themeColor="text1"/>
                <w:lang w:eastAsia="zh-CN"/>
              </w:rPr>
            </w:pPr>
          </w:p>
          <w:p w14:paraId="2A741553"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A TAU should be considered. However some enhancement to the existing TAU mechanisms are need given that in NTN</w:t>
            </w:r>
          </w:p>
          <w:p w14:paraId="4262D9C2" w14:textId="77777777" w:rsidR="00E04798" w:rsidRPr="00E04798" w:rsidRDefault="00E04798" w:rsidP="003947A8">
            <w:pPr>
              <w:pStyle w:val="TAC"/>
              <w:spacing w:before="20" w:after="20"/>
              <w:ind w:left="57" w:right="57"/>
              <w:jc w:val="left"/>
              <w:rPr>
                <w:color w:val="000000" w:themeColor="text1"/>
                <w:lang w:eastAsia="zh-CN"/>
              </w:rPr>
            </w:pPr>
            <w:r w:rsidRPr="00E04798">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6548C1B0" w14:textId="77777777" w:rsidR="00E04798" w:rsidRPr="00E04798" w:rsidRDefault="00E04798" w:rsidP="003947A8">
            <w:pPr>
              <w:pStyle w:val="TAC"/>
              <w:spacing w:before="20" w:after="20"/>
              <w:ind w:left="57" w:right="57"/>
              <w:jc w:val="left"/>
              <w:rPr>
                <w:color w:val="000000" w:themeColor="text1"/>
                <w:lang w:eastAsia="zh-CN"/>
              </w:rPr>
            </w:pPr>
          </w:p>
        </w:tc>
      </w:tr>
      <w:tr w:rsidR="0021081E"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3C80644F" w:rsidR="0021081E" w:rsidRDefault="0021081E" w:rsidP="0021081E">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1467251" w14:textId="24950032" w:rsidR="0021081E" w:rsidRDefault="0021081E" w:rsidP="0021081E">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69C514F" w14:textId="3FBCA670" w:rsidR="0021081E" w:rsidRDefault="0021081E" w:rsidP="0021081E">
            <w:pPr>
              <w:pStyle w:val="TAC"/>
              <w:spacing w:before="20" w:after="20"/>
              <w:ind w:left="57" w:right="57"/>
              <w:jc w:val="left"/>
              <w:rPr>
                <w:lang w:eastAsia="zh-CN"/>
              </w:rPr>
            </w:pPr>
            <w:r>
              <w:rPr>
                <w:lang w:eastAsia="zh-CN"/>
              </w:rPr>
              <w:t>This is the case where zone ID solution works. The UE’s coarse location information is needed to enable gNB’s remapping. And before security is activated, UE cannot report finer location information.</w:t>
            </w:r>
          </w:p>
        </w:tc>
      </w:tr>
      <w:tr w:rsidR="0021081E"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9F7463"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40E3FE" w14:textId="77777777" w:rsidR="0021081E" w:rsidRDefault="0021081E" w:rsidP="0021081E">
            <w:pPr>
              <w:pStyle w:val="TAC"/>
              <w:spacing w:before="20" w:after="20"/>
              <w:ind w:left="57" w:right="57"/>
              <w:jc w:val="left"/>
              <w:rPr>
                <w:lang w:eastAsia="zh-CN"/>
              </w:rPr>
            </w:pPr>
          </w:p>
        </w:tc>
      </w:tr>
      <w:tr w:rsidR="0021081E"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77777777" w:rsidR="0021081E" w:rsidRDefault="0021081E" w:rsidP="002108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E17FA6C" w14:textId="77777777" w:rsidR="0021081E" w:rsidRDefault="0021081E" w:rsidP="002108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8EED395" w14:textId="77777777" w:rsidR="0021081E" w:rsidRDefault="0021081E" w:rsidP="0021081E">
            <w:pPr>
              <w:pStyle w:val="TAC"/>
              <w:spacing w:before="20" w:after="20"/>
              <w:ind w:left="57" w:right="57"/>
              <w:jc w:val="left"/>
              <w:rPr>
                <w:lang w:val="en-US" w:eastAsia="zh-CN"/>
              </w:rPr>
            </w:pPr>
          </w:p>
        </w:tc>
      </w:tr>
      <w:tr w:rsidR="0021081E"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D806B2"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285AD4F" w14:textId="77777777" w:rsidR="0021081E" w:rsidRDefault="0021081E" w:rsidP="0021081E">
            <w:pPr>
              <w:pStyle w:val="TAC"/>
              <w:spacing w:before="20" w:after="20"/>
              <w:ind w:left="57" w:right="57"/>
              <w:jc w:val="left"/>
              <w:rPr>
                <w:lang w:eastAsia="zh-CN"/>
              </w:rPr>
            </w:pPr>
          </w:p>
        </w:tc>
      </w:tr>
      <w:tr w:rsidR="0021081E"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8376BA"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6EAF76" w14:textId="77777777" w:rsidR="0021081E" w:rsidRDefault="0021081E" w:rsidP="0021081E">
            <w:pPr>
              <w:pStyle w:val="TAC"/>
              <w:spacing w:before="20" w:after="20"/>
              <w:ind w:left="57" w:right="57"/>
              <w:jc w:val="left"/>
              <w:rPr>
                <w:lang w:eastAsia="zh-CN"/>
              </w:rPr>
            </w:pPr>
          </w:p>
        </w:tc>
      </w:tr>
      <w:tr w:rsidR="0021081E"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21081E" w:rsidRDefault="0021081E" w:rsidP="0021081E">
            <w:pPr>
              <w:pStyle w:val="TAC"/>
              <w:spacing w:before="20" w:after="20"/>
              <w:ind w:left="57" w:right="57"/>
              <w:jc w:val="left"/>
              <w:rPr>
                <w:lang w:eastAsia="zh-CN"/>
              </w:rPr>
            </w:pPr>
          </w:p>
        </w:tc>
      </w:tr>
      <w:tr w:rsidR="0021081E"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21081E" w:rsidRDefault="0021081E" w:rsidP="0021081E">
            <w:pPr>
              <w:pStyle w:val="TAC"/>
              <w:spacing w:before="20" w:after="20"/>
              <w:ind w:left="57" w:right="57"/>
              <w:jc w:val="left"/>
              <w:rPr>
                <w:lang w:eastAsia="zh-CN"/>
              </w:rPr>
            </w:pPr>
          </w:p>
        </w:tc>
      </w:tr>
      <w:tr w:rsidR="0021081E"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21081E" w:rsidRDefault="0021081E" w:rsidP="0021081E">
            <w:pPr>
              <w:pStyle w:val="TAC"/>
              <w:spacing w:before="20" w:after="20"/>
              <w:ind w:left="57" w:right="57"/>
              <w:jc w:val="left"/>
              <w:rPr>
                <w:lang w:eastAsia="zh-CN"/>
              </w:rPr>
            </w:pPr>
          </w:p>
        </w:tc>
      </w:tr>
      <w:tr w:rsidR="0021081E"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21081E" w:rsidRDefault="0021081E" w:rsidP="0021081E">
            <w:pPr>
              <w:pStyle w:val="TAC"/>
              <w:spacing w:before="20" w:after="20"/>
              <w:ind w:left="57" w:right="57"/>
              <w:jc w:val="left"/>
              <w:rPr>
                <w:lang w:eastAsia="zh-CN"/>
              </w:rPr>
            </w:pPr>
          </w:p>
        </w:tc>
      </w:tr>
      <w:tr w:rsidR="0021081E"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21081E" w:rsidRDefault="0021081E" w:rsidP="0021081E">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t>Summary:</w:t>
      </w:r>
      <w:r>
        <w:t xml:space="preserve"> </w:t>
      </w:r>
    </w:p>
    <w:bookmarkEnd w:id="38"/>
    <w:bookmarkEnd w:id="39"/>
    <w:p w14:paraId="5849C86B" w14:textId="77777777" w:rsidR="003A0539" w:rsidRDefault="003A0539" w:rsidP="00F448BF">
      <w:pPr>
        <w:rPr>
          <w:lang w:eastAsia="zh-CN"/>
        </w:rPr>
      </w:pPr>
    </w:p>
    <w:p w14:paraId="7A10636B" w14:textId="14F34B5C" w:rsidR="00445E1B" w:rsidRDefault="00445E1B" w:rsidP="00445E1B">
      <w:pPr>
        <w:pStyle w:val="2"/>
        <w:rPr>
          <w:lang w:eastAsia="zh-CN"/>
        </w:rPr>
      </w:pPr>
      <w:r>
        <w:rPr>
          <w:rFonts w:hint="eastAsia"/>
          <w:lang w:eastAsia="zh-CN"/>
        </w:rPr>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af"/>
        <w:numPr>
          <w:ilvl w:val="0"/>
          <w:numId w:val="31"/>
        </w:numPr>
        <w:spacing w:line="259" w:lineRule="auto"/>
        <w:rPr>
          <w:b/>
        </w:rPr>
      </w:pPr>
      <w:r w:rsidRPr="00D72C7A">
        <w:rPr>
          <w:b/>
        </w:rPr>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r w:rsidR="004A3E8F">
        <w:rPr>
          <w:rFonts w:hint="eastAsia"/>
          <w:b/>
          <w:lang w:eastAsia="zh-CN"/>
        </w:rPr>
        <w:t xml:space="preserve">gNB report </w:t>
      </w:r>
      <w:r w:rsidR="008C544A" w:rsidRPr="00D72C7A">
        <w:rPr>
          <w:b/>
          <w:lang w:eastAsia="zh-CN"/>
        </w:rPr>
        <w:t>Earth-Fixed Virtual Cells</w:t>
      </w:r>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af"/>
        <w:spacing w:line="259" w:lineRule="auto"/>
        <w:ind w:left="840"/>
      </w:pPr>
      <w:r w:rsidRPr="008C544A">
        <w:rPr>
          <w:lang w:eastAsia="zh-CN"/>
        </w:rPr>
        <w:t>gNB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af"/>
        <w:numPr>
          <w:ilvl w:val="0"/>
          <w:numId w:val="32"/>
        </w:numPr>
        <w:jc w:val="both"/>
        <w:rPr>
          <w:bCs/>
          <w:lang w:val="en-US" w:eastAsia="ko-KR"/>
        </w:rPr>
      </w:pPr>
      <w:r w:rsidRPr="008C544A">
        <w:rPr>
          <w:bCs/>
          <w:lang w:val="en-US" w:eastAsia="ko-KR"/>
        </w:rPr>
        <w:lastRenderedPageBreak/>
        <w:t>The UE can report its position (and possibly other quantities such as time and velocity) to the gNB, and, the gNB can determine the ID of the virtual cell. The gNB can then convey such ID to the AMF via NGAP signaling.</w:t>
      </w:r>
    </w:p>
    <w:p w14:paraId="7A31FC26" w14:textId="37317D17" w:rsidR="00D72C7A" w:rsidRPr="00D72C7A" w:rsidRDefault="009A608A" w:rsidP="009A608A">
      <w:pPr>
        <w:pStyle w:val="af"/>
        <w:numPr>
          <w:ilvl w:val="0"/>
          <w:numId w:val="31"/>
        </w:numPr>
        <w:rPr>
          <w:b/>
          <w:lang w:eastAsia="zh-CN"/>
        </w:rPr>
      </w:pPr>
      <w:r w:rsidRPr="00D72C7A">
        <w:rPr>
          <w:b/>
        </w:rPr>
        <w:t xml:space="preserve">Option </w:t>
      </w:r>
      <w:r w:rsidR="001D63A2">
        <w:rPr>
          <w:rFonts w:hint="eastAsia"/>
          <w:b/>
          <w:lang w:eastAsia="zh-CN"/>
        </w:rPr>
        <w:t>1a</w:t>
      </w:r>
      <w:r w:rsidRPr="00D72C7A">
        <w:rPr>
          <w:rFonts w:hint="eastAsia"/>
          <w:b/>
          <w:lang w:eastAsia="zh-CN"/>
        </w:rPr>
        <w:t xml:space="preserve">: </w:t>
      </w:r>
      <w:r w:rsidRPr="00D72C7A">
        <w:rPr>
          <w:b/>
          <w:lang w:eastAsia="zh-CN"/>
        </w:rPr>
        <w:t>Earth-Fixed Hierarchical Regions</w:t>
      </w:r>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af"/>
        <w:ind w:left="840"/>
        <w:rPr>
          <w:lang w:eastAsia="zh-CN"/>
        </w:rPr>
      </w:pPr>
      <w:r w:rsidRPr="009A608A">
        <w:rPr>
          <w:lang w:eastAsia="zh-CN"/>
        </w:rPr>
        <w:t>Define a hierarchical region layout to enable the gNB and/or the UE to efficiently (i)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r w:rsidR="00DA2AA8">
        <w:rPr>
          <w:rFonts w:hint="eastAsia"/>
          <w:b/>
          <w:lang w:eastAsia="zh-CN"/>
        </w:rPr>
        <w:t>gNB finalizes CGI mapping by</w:t>
      </w:r>
      <w:r w:rsidR="00DA2AA8" w:rsidRPr="00DA2AA8">
        <w:rPr>
          <w:b/>
        </w:rPr>
        <w:t xml:space="preserve"> using V2X-like zone ID</w:t>
      </w:r>
      <w:r w:rsidR="00DA2AA8">
        <w:rPr>
          <w:rFonts w:hint="eastAsia"/>
          <w:b/>
          <w:lang w:eastAsia="zh-CN"/>
        </w:rPr>
        <w:t xml:space="preserve"> provided by UE[15]</w:t>
      </w:r>
    </w:p>
    <w:p w14:paraId="702AAF53" w14:textId="00F5EFD0" w:rsidR="00BA0761" w:rsidRDefault="00DB2BA1" w:rsidP="00BA0761">
      <w:pPr>
        <w:numPr>
          <w:ilvl w:val="0"/>
          <w:numId w:val="31"/>
        </w:numPr>
        <w:spacing w:line="259" w:lineRule="auto"/>
        <w:rPr>
          <w:b/>
        </w:rPr>
      </w:pPr>
      <w:r w:rsidRPr="00D72C7A">
        <w:rPr>
          <w:b/>
        </w:rPr>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r>
        <w:rPr>
          <w:rFonts w:hint="eastAsia"/>
          <w:b/>
          <w:lang w:eastAsia="zh-CN"/>
        </w:rPr>
        <w:t>gNB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p>
    <w:p w14:paraId="5BAAB805" w14:textId="351780AB" w:rsidR="004B6BC4" w:rsidRDefault="00233D9D" w:rsidP="00E11AB5">
      <w:pPr>
        <w:rPr>
          <w:lang w:eastAsia="zh-CN"/>
        </w:rPr>
      </w:pPr>
      <w:r w:rsidRPr="00A3752D">
        <w:rPr>
          <w:u w:val="single"/>
          <w:lang w:eastAsia="zh-CN"/>
        </w:rPr>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1469C0F3" w:rsidR="00077252"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88725EC" w14:textId="0F8AB89D" w:rsidR="00077252" w:rsidRDefault="004270D3" w:rsidP="00941BC8">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66B152DC" w14:textId="74B0374E" w:rsidR="004270D3" w:rsidRDefault="004270D3" w:rsidP="00941BC8">
            <w:pPr>
              <w:pStyle w:val="TAC"/>
              <w:spacing w:before="20" w:after="20"/>
              <w:ind w:left="57" w:right="57"/>
              <w:jc w:val="left"/>
              <w:rPr>
                <w:lang w:eastAsia="zh-CN"/>
              </w:rPr>
            </w:pPr>
            <w:r>
              <w:rPr>
                <w:lang w:eastAsia="zh-CN"/>
              </w:rPr>
              <w:t>Option 1 is the basic recommended option. Option 1a builds on the top of Option 1 and simplifies the UE and/or gNB processing. It would consume a significant amount of processing power if a UE or a gNB has to compared the UE’s coordinates with coordinates of hundreds of VCs. Option 1a significantly reduces the amount of processed needed to identify the VC ID and correct TAC ID.</w:t>
            </w:r>
          </w:p>
          <w:p w14:paraId="37218D31" w14:textId="571F4BF1" w:rsidR="00077252" w:rsidRDefault="004270D3" w:rsidP="00941BC8">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43C67878" w14:textId="4C1EDD5E" w:rsidR="004270D3" w:rsidRDefault="004270D3" w:rsidP="00941BC8">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2C3EC8BA" w:rsidR="00077252" w:rsidRDefault="006F0AF8" w:rsidP="00941BC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6C893C4B" w14:textId="0794B00B" w:rsidR="00077252" w:rsidRDefault="006F0AF8" w:rsidP="00941BC8">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67DAF8D0" w14:textId="197FB5CE" w:rsidR="00077252" w:rsidRDefault="006F0AF8" w:rsidP="00941BC8">
            <w:pPr>
              <w:pStyle w:val="TAC"/>
              <w:spacing w:before="20" w:after="20"/>
              <w:ind w:left="57" w:right="57"/>
              <w:jc w:val="left"/>
              <w:rPr>
                <w:lang w:eastAsia="zh-CN"/>
              </w:rPr>
            </w:pPr>
            <w:r>
              <w:rPr>
                <w:lang w:eastAsia="zh-CN"/>
              </w:rPr>
              <w:t>Based on the UE’s location reporting, gNB can carry out additional ID-location mapping</w:t>
            </w:r>
            <w:r w:rsidR="00191650">
              <w:rPr>
                <w:lang w:eastAsia="zh-CN"/>
              </w:rPr>
              <w:t>.</w:t>
            </w:r>
          </w:p>
        </w:tc>
      </w:tr>
      <w:tr w:rsidR="008743DD" w14:paraId="683FFC1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41F8A8" w14:textId="77777777" w:rsidR="008743DD" w:rsidRDefault="008743DD"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4ED1B5A" w14:textId="751BF4C3" w:rsidR="008743DD" w:rsidRDefault="008743DD" w:rsidP="00AD242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173F08C4" w14:textId="77777777" w:rsidR="008743DD" w:rsidRDefault="008743DD" w:rsidP="00AD242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927141"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61D26E3"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CB81FB9" w14:textId="5769BDC3" w:rsidR="00927141" w:rsidRDefault="00927141" w:rsidP="00927141">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7EA5D6DE" w14:textId="0EA1BFE1" w:rsidR="00927141" w:rsidRDefault="00927141" w:rsidP="00927141">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E04798" w14:paraId="6AD4E8AB"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CDC651"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3E0AF5" w14:textId="04BACA42" w:rsidR="00E04798" w:rsidRDefault="00E04798" w:rsidP="003947A8">
            <w:pPr>
              <w:pStyle w:val="TAC"/>
              <w:spacing w:before="20" w:after="20"/>
              <w:ind w:left="57" w:right="57"/>
              <w:jc w:val="left"/>
              <w:rPr>
                <w:lang w:eastAsia="zh-CN"/>
              </w:rPr>
            </w:pPr>
            <w:r>
              <w:rPr>
                <w:lang w:eastAsia="zh-CN"/>
              </w:rPr>
              <w:t>1, 1a or 2 (whatever best)</w:t>
            </w:r>
          </w:p>
          <w:p w14:paraId="2D374AD2" w14:textId="77777777" w:rsidR="00E04798" w:rsidRDefault="00E04798" w:rsidP="003947A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D3E30D5" w14:textId="77777777" w:rsidR="00E04798" w:rsidRDefault="00E04798" w:rsidP="003947A8">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15E42D5A" w14:textId="77777777" w:rsidR="00E04798" w:rsidRDefault="00E04798" w:rsidP="003947A8">
            <w:pPr>
              <w:pStyle w:val="TAC"/>
              <w:spacing w:before="20" w:after="20"/>
              <w:ind w:left="57" w:right="57"/>
              <w:jc w:val="left"/>
              <w:rPr>
                <w:lang w:eastAsia="zh-CN"/>
              </w:rPr>
            </w:pPr>
          </w:p>
          <w:p w14:paraId="6DACA498" w14:textId="77777777" w:rsidR="00E04798" w:rsidRDefault="00E04798" w:rsidP="003947A8">
            <w:pPr>
              <w:pStyle w:val="TAC"/>
              <w:spacing w:before="20" w:after="20"/>
              <w:ind w:left="57" w:right="57"/>
              <w:jc w:val="left"/>
              <w:rPr>
                <w:lang w:eastAsia="zh-CN"/>
              </w:rPr>
            </w:pPr>
            <w:r>
              <w:rPr>
                <w:lang w:eastAsia="zh-CN"/>
              </w:rPr>
              <w:t>Option 3 should be discarded because it doesn’t work in areas where TN coverage is not available.</w:t>
            </w:r>
          </w:p>
          <w:p w14:paraId="13333F53" w14:textId="77777777" w:rsidR="00E04798" w:rsidRDefault="00E04798" w:rsidP="003947A8">
            <w:pPr>
              <w:pStyle w:val="TAC"/>
              <w:spacing w:before="20" w:after="20"/>
              <w:ind w:left="57" w:right="57"/>
              <w:jc w:val="left"/>
              <w:rPr>
                <w:lang w:eastAsia="zh-CN"/>
              </w:rPr>
            </w:pPr>
          </w:p>
          <w:p w14:paraId="30112068" w14:textId="77777777" w:rsidR="00E04798" w:rsidRDefault="00E04798" w:rsidP="003947A8">
            <w:pPr>
              <w:pStyle w:val="TAC"/>
              <w:spacing w:before="20" w:after="20"/>
              <w:ind w:left="57" w:right="57"/>
              <w:jc w:val="left"/>
              <w:rPr>
                <w:lang w:eastAsia="zh-CN"/>
              </w:rPr>
            </w:pPr>
            <w:r>
              <w:rPr>
                <w:lang w:eastAsia="zh-CN"/>
              </w:rPr>
              <w:t>Option 4 may take long time and therefore can be de prioritised</w:t>
            </w:r>
          </w:p>
          <w:p w14:paraId="1C14F3AD" w14:textId="77777777" w:rsidR="00E04798" w:rsidRDefault="00E04798" w:rsidP="003947A8">
            <w:pPr>
              <w:pStyle w:val="TAC"/>
              <w:spacing w:before="20" w:after="20"/>
              <w:ind w:left="57" w:right="57"/>
              <w:jc w:val="left"/>
              <w:rPr>
                <w:lang w:eastAsia="zh-CN"/>
              </w:rPr>
            </w:pPr>
          </w:p>
        </w:tc>
      </w:tr>
      <w:tr w:rsidR="0021081E"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68658E32" w:rsidR="0021081E" w:rsidRDefault="0021081E" w:rsidP="0021081E">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ED21BEF" w14:textId="3FB5069B" w:rsidR="0021081E" w:rsidRDefault="0021081E" w:rsidP="0021081E">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5D868D71" w14:textId="19AD8159" w:rsidR="0021081E" w:rsidRDefault="0021081E" w:rsidP="0021081E">
            <w:pPr>
              <w:pStyle w:val="TAC"/>
              <w:spacing w:before="20" w:after="20"/>
              <w:ind w:left="57" w:right="57"/>
              <w:jc w:val="left"/>
              <w:rPr>
                <w:lang w:eastAsia="zh-CN"/>
              </w:rPr>
            </w:pPr>
            <w:r>
              <w:rPr>
                <w:lang w:eastAsia="zh-CN"/>
              </w:rPr>
              <w:t>Option 2 is used for initial access, and option 4 can be used in connected mode.</w:t>
            </w:r>
          </w:p>
        </w:tc>
      </w:tr>
      <w:tr w:rsidR="0021081E"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7777777" w:rsidR="0021081E" w:rsidRDefault="0021081E" w:rsidP="0021081E">
            <w:pPr>
              <w:pStyle w:val="TAC"/>
              <w:spacing w:before="20" w:after="20"/>
              <w:ind w:left="57" w:right="57"/>
              <w:jc w:val="left"/>
              <w:rPr>
                <w:lang w:eastAsia="zh-CN"/>
              </w:rPr>
            </w:pPr>
          </w:p>
        </w:tc>
      </w:tr>
      <w:tr w:rsidR="0021081E"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77777777" w:rsidR="0021081E" w:rsidRDefault="0021081E" w:rsidP="002108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7C2B234" w14:textId="77777777" w:rsidR="0021081E" w:rsidRDefault="0021081E" w:rsidP="002108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33B5FF8" w14:textId="77777777" w:rsidR="0021081E" w:rsidRDefault="0021081E" w:rsidP="0021081E">
            <w:pPr>
              <w:pStyle w:val="TAC"/>
              <w:spacing w:before="20" w:after="20"/>
              <w:ind w:left="57" w:right="57"/>
              <w:jc w:val="left"/>
              <w:rPr>
                <w:lang w:val="en-US" w:eastAsia="zh-CN"/>
              </w:rPr>
            </w:pPr>
          </w:p>
        </w:tc>
      </w:tr>
      <w:tr w:rsidR="0021081E"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CF6CC8"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77777777" w:rsidR="0021081E" w:rsidRDefault="0021081E" w:rsidP="0021081E">
            <w:pPr>
              <w:pStyle w:val="TAC"/>
              <w:spacing w:before="20" w:after="20"/>
              <w:ind w:left="57" w:right="57"/>
              <w:jc w:val="left"/>
              <w:rPr>
                <w:lang w:eastAsia="zh-CN"/>
              </w:rPr>
            </w:pPr>
          </w:p>
        </w:tc>
      </w:tr>
      <w:tr w:rsidR="0021081E"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F06EBC" w14:textId="77777777" w:rsidR="0021081E" w:rsidRDefault="0021081E" w:rsidP="0021081E">
            <w:pPr>
              <w:pStyle w:val="TAC"/>
              <w:spacing w:before="20" w:after="20"/>
              <w:ind w:left="57" w:right="57"/>
              <w:jc w:val="left"/>
              <w:rPr>
                <w:lang w:eastAsia="zh-CN"/>
              </w:rPr>
            </w:pPr>
          </w:p>
        </w:tc>
      </w:tr>
      <w:tr w:rsidR="0021081E"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21081E" w:rsidRDefault="0021081E" w:rsidP="0021081E">
            <w:pPr>
              <w:pStyle w:val="TAC"/>
              <w:spacing w:before="20" w:after="20"/>
              <w:ind w:left="57" w:right="57"/>
              <w:jc w:val="left"/>
              <w:rPr>
                <w:lang w:eastAsia="zh-CN"/>
              </w:rPr>
            </w:pPr>
          </w:p>
        </w:tc>
      </w:tr>
      <w:tr w:rsidR="0021081E"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21081E" w:rsidRDefault="0021081E" w:rsidP="0021081E">
            <w:pPr>
              <w:pStyle w:val="TAC"/>
              <w:spacing w:before="20" w:after="20"/>
              <w:ind w:left="57" w:right="57"/>
              <w:jc w:val="left"/>
              <w:rPr>
                <w:lang w:eastAsia="zh-CN"/>
              </w:rPr>
            </w:pPr>
          </w:p>
        </w:tc>
      </w:tr>
      <w:tr w:rsidR="0021081E"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21081E" w:rsidRDefault="0021081E" w:rsidP="0021081E">
            <w:pPr>
              <w:pStyle w:val="TAC"/>
              <w:spacing w:before="20" w:after="20"/>
              <w:ind w:left="57" w:right="57"/>
              <w:jc w:val="left"/>
              <w:rPr>
                <w:lang w:eastAsia="zh-CN"/>
              </w:rPr>
            </w:pPr>
          </w:p>
        </w:tc>
      </w:tr>
      <w:tr w:rsidR="0021081E"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21081E" w:rsidRDefault="0021081E" w:rsidP="0021081E">
            <w:pPr>
              <w:pStyle w:val="TAC"/>
              <w:spacing w:before="20" w:after="20"/>
              <w:ind w:left="57" w:right="57"/>
              <w:jc w:val="left"/>
              <w:rPr>
                <w:lang w:eastAsia="zh-CN"/>
              </w:rPr>
            </w:pPr>
          </w:p>
        </w:tc>
      </w:tr>
      <w:tr w:rsidR="0021081E"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21081E" w:rsidRDefault="0021081E" w:rsidP="0021081E">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2"/>
        <w:rPr>
          <w:lang w:eastAsia="zh-CN"/>
        </w:rPr>
      </w:pPr>
      <w:r>
        <w:rPr>
          <w:rFonts w:hint="eastAsia"/>
          <w:lang w:eastAsia="zh-CN"/>
        </w:rPr>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0" w:name="OLE_LINK12"/>
      <w:r w:rsidR="00FA2097">
        <w:rPr>
          <w:rFonts w:hint="eastAsia"/>
          <w:noProof/>
          <w:szCs w:val="24"/>
          <w:lang w:eastAsia="zh-CN"/>
        </w:rPr>
        <w:t xml:space="preserve"> [2]</w:t>
      </w:r>
      <w:r>
        <w:rPr>
          <w:rFonts w:hint="eastAsia"/>
          <w:noProof/>
          <w:szCs w:val="24"/>
          <w:lang w:eastAsia="zh-CN"/>
        </w:rPr>
        <w:t>.</w:t>
      </w:r>
    </w:p>
    <w:bookmarkEnd w:id="40"/>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lastRenderedPageBreak/>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af"/>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1" w:name="OLE_LINK1"/>
      <w:bookmarkStart w:id="42" w:name="OLE_LINK2"/>
      <w:r w:rsidRPr="00D20E6B">
        <w:rPr>
          <w:rFonts w:ascii="Arial" w:eastAsia="Times New Roman" w:hAnsi="Arial" w:cs="Arial"/>
          <w:highlight w:val="green"/>
          <w:lang w:eastAsia="en-GB"/>
        </w:rPr>
        <w:t xml:space="preserve">considered reliable </w:t>
      </w:r>
      <w:bookmarkStart w:id="43" w:name="OLE_LINK7"/>
      <w:bookmarkStart w:id="44" w:name="OLE_LINK8"/>
      <w:r w:rsidRPr="00D20E6B">
        <w:rPr>
          <w:rFonts w:ascii="Arial" w:eastAsia="Times New Roman" w:hAnsi="Arial" w:cs="Arial"/>
          <w:highlight w:val="green"/>
          <w:lang w:eastAsia="en-GB"/>
        </w:rPr>
        <w:t>for network selection purposes</w:t>
      </w:r>
      <w:bookmarkEnd w:id="41"/>
      <w:bookmarkEnd w:id="42"/>
      <w:bookmarkEnd w:id="43"/>
      <w:bookmarkEnd w:id="44"/>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network</w:t>
      </w:r>
      <w:r w:rsidRPr="0059539B">
        <w:rPr>
          <w:rFonts w:ascii="Arial" w:eastAsia="Times New Roman" w:hAnsi="Arial" w:cs="Arial"/>
          <w:lang w:eastAsia="en-GB"/>
        </w:rPr>
        <w:t>.</w:t>
      </w:r>
      <w:r w:rsidRPr="004F6534">
        <w:rPr>
          <w:rFonts w:ascii="Arial" w:eastAsia="Times New Roman" w:hAnsi="Arial" w:cs="Arial"/>
          <w:lang w:eastAsia="en-GB"/>
        </w:rPr>
        <w:t xml:space="preserve"> In the event that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3802F296" w:rsidR="00127724" w:rsidRDefault="004270D3"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61A88E18" w14:textId="39AD6516" w:rsidR="00127724" w:rsidRDefault="004270D3" w:rsidP="00941BC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A6008C9" w14:textId="47EA8B18" w:rsidR="00127724" w:rsidRDefault="004270D3" w:rsidP="00EE755E">
            <w:pPr>
              <w:pStyle w:val="TAC"/>
              <w:spacing w:before="20" w:after="20"/>
              <w:ind w:left="57" w:right="57"/>
              <w:jc w:val="left"/>
              <w:rPr>
                <w:lang w:eastAsia="zh-CN"/>
              </w:rPr>
            </w:pPr>
            <w:r>
              <w:rPr>
                <w:lang w:eastAsia="zh-CN"/>
              </w:rPr>
              <w:t>The gNB can make use of measurements provided by the UE to verify (or “do a sanity check”) the UE-reported position.</w:t>
            </w:r>
            <w:r w:rsidR="00EE755E">
              <w:rPr>
                <w:lang w:eastAsia="zh-CN"/>
              </w:rPr>
              <w:t xml:space="preserve"> Examples of measurements that can be used to validate or cross-check the UE-reported position include </w:t>
            </w:r>
            <w:r w:rsidR="00EE755E" w:rsidRPr="00EE755E">
              <w:rPr>
                <w:lang w:eastAsia="zh-CN"/>
              </w:rPr>
              <w:t xml:space="preserve">RSRP of the serving cell and </w:t>
            </w:r>
            <w:r w:rsidR="00EE755E">
              <w:rPr>
                <w:lang w:eastAsia="zh-CN"/>
              </w:rPr>
              <w:t xml:space="preserve">detected </w:t>
            </w:r>
            <w:r w:rsidR="00EE755E" w:rsidRPr="00EE755E">
              <w:rPr>
                <w:lang w:eastAsia="zh-CN"/>
              </w:rPr>
              <w:t>neighbor cells</w:t>
            </w:r>
            <w:r w:rsidR="00EE755E">
              <w:rPr>
                <w:lang w:eastAsia="zh-CN"/>
              </w:rPr>
              <w:t xml:space="preserve"> (even weak ones to facilitate RF fingerprinting)</w:t>
            </w:r>
            <w:r w:rsidR="00EE755E" w:rsidRPr="00EE755E">
              <w:rPr>
                <w:lang w:eastAsia="zh-CN"/>
              </w:rPr>
              <w:t xml:space="preserve">, </w:t>
            </w:r>
            <w:r w:rsidR="00EE755E">
              <w:rPr>
                <w:lang w:eastAsia="zh-CN"/>
              </w:rPr>
              <w:t xml:space="preserve">propagation delay </w:t>
            </w:r>
            <w:r w:rsidR="00EE755E" w:rsidRPr="00EE755E">
              <w:rPr>
                <w:lang w:eastAsia="zh-CN"/>
              </w:rPr>
              <w:t>between the UE and the platform, and elevation angle toward the serving cell.</w:t>
            </w:r>
          </w:p>
        </w:tc>
      </w:tr>
      <w:tr w:rsidR="006F0AF8"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DD2B0E6"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C7F0F01" w14:textId="16D96F2E" w:rsidR="006F0AF8" w:rsidRDefault="006F0AF8" w:rsidP="006F0AF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16F5A8E" w14:textId="6C2318EA" w:rsidR="006F0AF8" w:rsidRDefault="006F0AF8" w:rsidP="006F0AF8">
            <w:pPr>
              <w:pStyle w:val="TAC"/>
              <w:spacing w:before="20" w:after="20"/>
              <w:ind w:left="57" w:right="57"/>
              <w:jc w:val="left"/>
              <w:rPr>
                <w:lang w:eastAsia="zh-CN"/>
              </w:rPr>
            </w:pPr>
            <w:r>
              <w:rPr>
                <w:lang w:eastAsia="zh-CN"/>
              </w:rPr>
              <w:t xml:space="preserve">gNB may use location server to ensure </w:t>
            </w:r>
            <w:r w:rsidR="00191650">
              <w:rPr>
                <w:lang w:eastAsia="zh-CN"/>
              </w:rPr>
              <w:t xml:space="preserve">that </w:t>
            </w:r>
            <w:r>
              <w:rPr>
                <w:lang w:eastAsia="zh-CN"/>
              </w:rPr>
              <w:t>the reported UE location is trustable.</w:t>
            </w:r>
          </w:p>
        </w:tc>
      </w:tr>
      <w:tr w:rsidR="00BE1388" w14:paraId="791AEA57"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C2C867"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128EFE86" w14:textId="77777777" w:rsidR="00BE1388" w:rsidRDefault="00BE1388" w:rsidP="00AD242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2C70BC3" w14:textId="77777777" w:rsidR="00BE1388" w:rsidRDefault="00BE1388" w:rsidP="00AD242C">
            <w:pPr>
              <w:pStyle w:val="TAC"/>
              <w:spacing w:before="20" w:after="20"/>
              <w:ind w:left="57" w:right="57"/>
              <w:jc w:val="left"/>
              <w:rPr>
                <w:lang w:eastAsia="zh-CN"/>
              </w:rPr>
            </w:pPr>
            <w:r>
              <w:rPr>
                <w:lang w:eastAsia="zh-CN"/>
              </w:rPr>
              <w:t xml:space="preserve">Measurements should be sufficient to provide this reliability the core network is seeking. The gNB can ensure these measurements are valid. </w:t>
            </w:r>
          </w:p>
        </w:tc>
      </w:tr>
      <w:tr w:rsidR="00927141"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11BA9479"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62408E8" w14:textId="3DDEAD10" w:rsidR="00927141" w:rsidRDefault="00927141" w:rsidP="0092714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1F767FC1" w14:textId="22A2271D" w:rsidR="00927141" w:rsidRDefault="00927141" w:rsidP="00927141">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E04798" w14:paraId="4980E58F"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3571FA"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7E625D48" w14:textId="33DB0D68" w:rsidR="00E04798" w:rsidRDefault="00E04798" w:rsidP="003947A8">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EA18EB7" w14:textId="77777777" w:rsidR="00E04798" w:rsidRDefault="00E04798" w:rsidP="003947A8">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6ECCA30" w14:textId="77777777" w:rsidR="00E04798" w:rsidRDefault="00E04798" w:rsidP="003947A8">
            <w:pPr>
              <w:pStyle w:val="TAC"/>
              <w:spacing w:before="20" w:after="20"/>
              <w:ind w:left="57" w:right="57"/>
              <w:jc w:val="left"/>
              <w:rPr>
                <w:lang w:eastAsia="zh-CN"/>
              </w:rPr>
            </w:pPr>
          </w:p>
          <w:p w14:paraId="351566C2" w14:textId="77777777" w:rsidR="00E04798" w:rsidRDefault="00E04798" w:rsidP="003947A8">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1113F9B8" w14:textId="77777777" w:rsidR="00E04798" w:rsidRDefault="00E04798" w:rsidP="003947A8">
            <w:pPr>
              <w:pStyle w:val="TAC"/>
              <w:numPr>
                <w:ilvl w:val="0"/>
                <w:numId w:val="35"/>
              </w:numPr>
              <w:spacing w:before="20" w:after="20"/>
              <w:ind w:right="57"/>
              <w:jc w:val="left"/>
              <w:rPr>
                <w:lang w:eastAsia="zh-CN"/>
              </w:rPr>
            </w:pPr>
            <w:r>
              <w:rPr>
                <w:lang w:eastAsia="zh-CN"/>
              </w:rPr>
              <w:t>NTN cell can be larger than TN CGI</w:t>
            </w:r>
          </w:p>
          <w:p w14:paraId="465FC822" w14:textId="77777777" w:rsidR="00E04798" w:rsidRDefault="00E04798" w:rsidP="003947A8">
            <w:pPr>
              <w:pStyle w:val="TAC"/>
              <w:numPr>
                <w:ilvl w:val="0"/>
                <w:numId w:val="35"/>
              </w:numPr>
              <w:spacing w:before="20" w:after="20"/>
              <w:ind w:right="57"/>
              <w:jc w:val="left"/>
              <w:rPr>
                <w:lang w:eastAsia="zh-CN"/>
              </w:rPr>
            </w:pPr>
            <w:r>
              <w:rPr>
                <w:lang w:eastAsia="zh-CN"/>
              </w:rPr>
              <w:t>There is a disconnect between NTN cell Id (UU interface) and CGI (NG interface) in the case of E</w:t>
            </w:r>
            <w:r w:rsidRPr="00E04798">
              <w:rPr>
                <w:color w:val="000000" w:themeColor="text1"/>
                <w:lang w:eastAsia="zh-CN"/>
              </w:rPr>
              <w:t>a</w:t>
            </w:r>
            <w:r>
              <w:rPr>
                <w:lang w:eastAsia="zh-CN"/>
              </w:rPr>
              <w:t>rth moving beams</w:t>
            </w:r>
          </w:p>
          <w:p w14:paraId="638D9458" w14:textId="77777777" w:rsidR="00E04798" w:rsidRDefault="00E04798" w:rsidP="003947A8">
            <w:pPr>
              <w:pStyle w:val="TAC"/>
              <w:spacing w:before="20" w:after="20"/>
              <w:ind w:left="57" w:right="57"/>
              <w:jc w:val="left"/>
              <w:rPr>
                <w:lang w:eastAsia="zh-CN"/>
              </w:rPr>
            </w:pPr>
          </w:p>
        </w:tc>
      </w:tr>
      <w:tr w:rsidR="0021081E"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64409A00" w:rsidR="0021081E" w:rsidRDefault="0021081E" w:rsidP="0021081E">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37C70F8" w14:textId="4F566A52" w:rsidR="0021081E" w:rsidRDefault="0021081E" w:rsidP="0021081E">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806C4A5" w14:textId="1D2B2126" w:rsidR="0021081E" w:rsidRDefault="0021081E" w:rsidP="0021081E">
            <w:pPr>
              <w:pStyle w:val="TAC"/>
              <w:spacing w:before="20" w:after="20"/>
              <w:ind w:left="57" w:right="57"/>
              <w:jc w:val="left"/>
              <w:rPr>
                <w:lang w:eastAsia="zh-CN"/>
              </w:rPr>
            </w:pPr>
            <w:r>
              <w:rPr>
                <w:lang w:eastAsia="zh-CN"/>
              </w:rPr>
              <w:t xml:space="preserve">It seems that only network based positioning result can be trusted by CN, then the follow-up question is how to adapt current </w:t>
            </w:r>
            <w:r>
              <w:rPr>
                <w:lang w:eastAsia="zh-CN"/>
              </w:rPr>
              <w:t>network based positioning</w:t>
            </w:r>
            <w:r>
              <w:rPr>
                <w:lang w:eastAsia="zh-CN"/>
              </w:rPr>
              <w:t xml:space="preserve"> methods in NTN, but this kind of evaluation in RAN1 scope.</w:t>
            </w:r>
          </w:p>
        </w:tc>
      </w:tr>
      <w:tr w:rsidR="0021081E"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C58547D"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3ADF91C" w14:textId="77777777" w:rsidR="0021081E" w:rsidRDefault="0021081E" w:rsidP="0021081E">
            <w:pPr>
              <w:pStyle w:val="TAC"/>
              <w:spacing w:before="20" w:after="20"/>
              <w:ind w:left="57" w:right="57"/>
              <w:jc w:val="left"/>
              <w:rPr>
                <w:lang w:eastAsia="zh-CN"/>
              </w:rPr>
            </w:pPr>
          </w:p>
        </w:tc>
      </w:tr>
      <w:tr w:rsidR="0021081E"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77777777" w:rsidR="0021081E" w:rsidRDefault="0021081E" w:rsidP="002108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52B52DD" w14:textId="77777777" w:rsidR="0021081E" w:rsidRDefault="0021081E" w:rsidP="002108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16C2A6" w14:textId="77777777" w:rsidR="0021081E" w:rsidRDefault="0021081E" w:rsidP="0021081E">
            <w:pPr>
              <w:pStyle w:val="TAC"/>
              <w:spacing w:before="20" w:after="20"/>
              <w:ind w:left="57" w:right="57"/>
              <w:jc w:val="left"/>
              <w:rPr>
                <w:lang w:val="en-US" w:eastAsia="zh-CN"/>
              </w:rPr>
            </w:pPr>
          </w:p>
        </w:tc>
      </w:tr>
      <w:tr w:rsidR="0021081E"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BE37A4"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698E68" w14:textId="77777777" w:rsidR="0021081E" w:rsidRDefault="0021081E" w:rsidP="0021081E">
            <w:pPr>
              <w:pStyle w:val="TAC"/>
              <w:spacing w:before="20" w:after="20"/>
              <w:ind w:left="57" w:right="57"/>
              <w:jc w:val="left"/>
              <w:rPr>
                <w:lang w:eastAsia="zh-CN"/>
              </w:rPr>
            </w:pPr>
          </w:p>
        </w:tc>
      </w:tr>
      <w:tr w:rsidR="0021081E"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23B47F"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D02322" w14:textId="77777777" w:rsidR="0021081E" w:rsidRDefault="0021081E" w:rsidP="0021081E">
            <w:pPr>
              <w:pStyle w:val="TAC"/>
              <w:spacing w:before="20" w:after="20"/>
              <w:ind w:left="57" w:right="57"/>
              <w:jc w:val="left"/>
              <w:rPr>
                <w:lang w:eastAsia="zh-CN"/>
              </w:rPr>
            </w:pPr>
          </w:p>
        </w:tc>
      </w:tr>
      <w:tr w:rsidR="0021081E"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21081E" w:rsidRDefault="0021081E" w:rsidP="0021081E">
            <w:pPr>
              <w:pStyle w:val="TAC"/>
              <w:spacing w:before="20" w:after="20"/>
              <w:ind w:left="57" w:right="57"/>
              <w:jc w:val="left"/>
              <w:rPr>
                <w:lang w:eastAsia="zh-CN"/>
              </w:rPr>
            </w:pPr>
          </w:p>
        </w:tc>
      </w:tr>
      <w:tr w:rsidR="0021081E"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21081E" w:rsidRDefault="0021081E" w:rsidP="0021081E">
            <w:pPr>
              <w:pStyle w:val="TAC"/>
              <w:spacing w:before="20" w:after="20"/>
              <w:ind w:left="57" w:right="57"/>
              <w:jc w:val="left"/>
              <w:rPr>
                <w:lang w:eastAsia="zh-CN"/>
              </w:rPr>
            </w:pPr>
          </w:p>
        </w:tc>
      </w:tr>
      <w:tr w:rsidR="0021081E"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21081E" w:rsidRDefault="0021081E" w:rsidP="0021081E">
            <w:pPr>
              <w:pStyle w:val="TAC"/>
              <w:spacing w:before="20" w:after="20"/>
              <w:ind w:left="57" w:right="57"/>
              <w:jc w:val="left"/>
              <w:rPr>
                <w:lang w:eastAsia="zh-CN"/>
              </w:rPr>
            </w:pPr>
          </w:p>
        </w:tc>
      </w:tr>
      <w:tr w:rsidR="0021081E"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21081E" w:rsidRDefault="0021081E" w:rsidP="0021081E">
            <w:pPr>
              <w:pStyle w:val="TAC"/>
              <w:spacing w:before="20" w:after="20"/>
              <w:ind w:left="57" w:right="57"/>
              <w:jc w:val="left"/>
              <w:rPr>
                <w:lang w:eastAsia="zh-CN"/>
              </w:rPr>
            </w:pPr>
          </w:p>
        </w:tc>
      </w:tr>
      <w:tr w:rsidR="0021081E"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21081E" w:rsidRDefault="0021081E" w:rsidP="0021081E">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t xml:space="preserve">Option 1: </w:t>
      </w:r>
      <w:r>
        <w:rPr>
          <w:rFonts w:hint="eastAsia"/>
          <w:lang w:eastAsia="zh-CN"/>
        </w:rPr>
        <w:t>verified by gNB</w:t>
      </w:r>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4BA23205" w:rsidR="00127724"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E18C5C4" w14:textId="6FB2C929" w:rsidR="00127724" w:rsidRDefault="00414E0D" w:rsidP="00941BC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767DD27" w14:textId="69F9C811" w:rsidR="00127724" w:rsidRDefault="00414E0D" w:rsidP="00941BC8">
            <w:pPr>
              <w:pStyle w:val="TAC"/>
              <w:spacing w:before="20" w:after="20"/>
              <w:ind w:left="57" w:right="57"/>
              <w:jc w:val="left"/>
              <w:rPr>
                <w:lang w:eastAsia="zh-CN"/>
              </w:rPr>
            </w:pPr>
            <w:r>
              <w:rPr>
                <w:lang w:eastAsia="zh-CN"/>
              </w:rPr>
              <w:t>As we observed earlier, the gNB needs to validate the UE position first so that it can choose the correct cpore network at all times and provide TN cell-like granularity as part of ULI in NGAP signaling and  indicate such validation to the AMF/5GC.</w:t>
            </w:r>
          </w:p>
        </w:tc>
      </w:tr>
      <w:tr w:rsidR="006F0AF8"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D842B7D"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521A985" w14:textId="52855F7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677135C5" w14:textId="61ACE24D" w:rsidR="006F0AF8" w:rsidRDefault="006F0AF8" w:rsidP="006F0AF8">
            <w:pPr>
              <w:pStyle w:val="TAC"/>
              <w:spacing w:before="20" w:after="20"/>
              <w:ind w:left="57" w:right="57"/>
              <w:jc w:val="left"/>
              <w:rPr>
                <w:lang w:eastAsia="zh-CN"/>
              </w:rPr>
            </w:pPr>
            <w:r>
              <w:rPr>
                <w:lang w:eastAsia="zh-CN"/>
              </w:rPr>
              <w:t>Verified based on UE’s reporting.</w:t>
            </w:r>
          </w:p>
        </w:tc>
      </w:tr>
      <w:tr w:rsidR="00BE1388" w14:paraId="15FD6B00"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1C9DF8" w14:textId="77777777" w:rsidR="00BE1388" w:rsidRDefault="00BE1388" w:rsidP="00AD242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4FE512C7" w14:textId="77777777" w:rsidR="00BE1388" w:rsidRDefault="00BE1388" w:rsidP="00AD242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20E3469" w14:textId="77777777" w:rsidR="00BE1388" w:rsidRDefault="00BE1388" w:rsidP="00AD242C">
            <w:pPr>
              <w:pStyle w:val="TAC"/>
              <w:spacing w:before="20" w:after="20"/>
              <w:ind w:left="57" w:right="57"/>
              <w:jc w:val="left"/>
              <w:rPr>
                <w:lang w:eastAsia="zh-CN"/>
              </w:rPr>
            </w:pPr>
            <w:r>
              <w:rPr>
                <w:lang w:eastAsia="zh-CN"/>
              </w:rPr>
              <w:t xml:space="preserve">With Earth fixed cell IDs, gNB can use the same procedures used today for TN nodes for validation purposes. </w:t>
            </w:r>
          </w:p>
        </w:tc>
      </w:tr>
      <w:tr w:rsidR="00927141"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B78C6AB"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59EA64B3" w14:textId="636A93A4"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02603CB" w14:textId="0AAEEECC" w:rsidR="00927141" w:rsidRDefault="00927141" w:rsidP="00927141">
            <w:pPr>
              <w:pStyle w:val="TAC"/>
              <w:spacing w:before="20" w:after="20"/>
              <w:ind w:left="57" w:right="57"/>
              <w:jc w:val="left"/>
              <w:rPr>
                <w:lang w:eastAsia="zh-CN"/>
              </w:rPr>
            </w:pPr>
            <w:r>
              <w:rPr>
                <w:lang w:eastAsia="zh-CN"/>
              </w:rPr>
              <w:t>This can be verified by gNB based on the timing advance information and its rate of change.</w:t>
            </w:r>
          </w:p>
        </w:tc>
      </w:tr>
      <w:tr w:rsidR="00E04798" w14:paraId="1FF7F72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B06DC4"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26FC289" w14:textId="77777777"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486BC70" w14:textId="75C0FA39" w:rsidR="00E04798" w:rsidRDefault="00E04798" w:rsidP="00E04798">
            <w:pPr>
              <w:pStyle w:val="TAC"/>
              <w:spacing w:before="20" w:after="20"/>
              <w:ind w:left="57" w:right="57"/>
              <w:jc w:val="left"/>
              <w:rPr>
                <w:lang w:eastAsia="zh-CN"/>
              </w:rPr>
            </w:pPr>
            <w:r>
              <w:rPr>
                <w:lang w:eastAsia="zh-CN"/>
              </w:rPr>
              <w:t xml:space="preserve">gNB should be able to identify the CGI in which the UE is located to select the correct AMF and NNSF </w:t>
            </w:r>
          </w:p>
        </w:tc>
      </w:tr>
      <w:tr w:rsidR="00927141"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567CC501" w:rsidR="00927141" w:rsidRDefault="0021081E" w:rsidP="00927141">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2CC6F524" w:rsidR="00927141"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 It should be verified by CN, and it’s out of RAN2 scope</w:t>
            </w:r>
            <w:bookmarkStart w:id="45" w:name="_GoBack"/>
            <w:bookmarkEnd w:id="45"/>
            <w:r>
              <w:rPr>
                <w:lang w:eastAsia="zh-CN"/>
              </w:rPr>
              <w:t>.</w:t>
            </w:r>
          </w:p>
        </w:tc>
      </w:tr>
      <w:tr w:rsidR="00927141"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B8F97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480C0B" w14:textId="77777777" w:rsidR="00927141" w:rsidRDefault="00927141" w:rsidP="00927141">
            <w:pPr>
              <w:pStyle w:val="TAC"/>
              <w:spacing w:before="20" w:after="20"/>
              <w:ind w:left="57" w:right="57"/>
              <w:jc w:val="left"/>
              <w:rPr>
                <w:lang w:eastAsia="zh-CN"/>
              </w:rPr>
            </w:pPr>
          </w:p>
        </w:tc>
      </w:tr>
      <w:tr w:rsidR="00927141"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77777777" w:rsidR="00927141" w:rsidRDefault="00927141" w:rsidP="00927141">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37EF3B7" w14:textId="77777777" w:rsidR="00927141" w:rsidRDefault="00927141" w:rsidP="00927141">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8589DCD" w14:textId="77777777" w:rsidR="00927141" w:rsidRDefault="00927141" w:rsidP="00927141">
            <w:pPr>
              <w:pStyle w:val="TAC"/>
              <w:spacing w:before="20" w:after="20"/>
              <w:ind w:left="57" w:right="57"/>
              <w:jc w:val="left"/>
              <w:rPr>
                <w:lang w:val="en-US" w:eastAsia="zh-CN"/>
              </w:rPr>
            </w:pPr>
          </w:p>
        </w:tc>
      </w:tr>
      <w:tr w:rsidR="00927141"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77777777" w:rsidR="00927141" w:rsidRDefault="00927141" w:rsidP="00927141">
            <w:pPr>
              <w:pStyle w:val="TAC"/>
              <w:spacing w:before="20" w:after="20"/>
              <w:ind w:left="57" w:right="57"/>
              <w:jc w:val="left"/>
              <w:rPr>
                <w:lang w:eastAsia="zh-CN"/>
              </w:rPr>
            </w:pPr>
          </w:p>
        </w:tc>
      </w:tr>
      <w:tr w:rsidR="00927141"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77777777" w:rsidR="00927141" w:rsidRDefault="00927141" w:rsidP="00927141">
            <w:pPr>
              <w:pStyle w:val="TAC"/>
              <w:spacing w:before="20" w:after="20"/>
              <w:ind w:left="57" w:right="57"/>
              <w:jc w:val="left"/>
              <w:rPr>
                <w:lang w:eastAsia="zh-CN"/>
              </w:rPr>
            </w:pPr>
          </w:p>
        </w:tc>
      </w:tr>
      <w:tr w:rsidR="00927141"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927141" w:rsidRDefault="00927141" w:rsidP="00927141">
            <w:pPr>
              <w:pStyle w:val="TAC"/>
              <w:spacing w:before="20" w:after="20"/>
              <w:ind w:left="57" w:right="57"/>
              <w:jc w:val="left"/>
              <w:rPr>
                <w:lang w:eastAsia="zh-CN"/>
              </w:rPr>
            </w:pPr>
          </w:p>
        </w:tc>
      </w:tr>
      <w:tr w:rsidR="00927141"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927141" w:rsidRDefault="00927141" w:rsidP="00927141">
            <w:pPr>
              <w:pStyle w:val="TAC"/>
              <w:spacing w:before="20" w:after="20"/>
              <w:ind w:left="57" w:right="57"/>
              <w:jc w:val="left"/>
              <w:rPr>
                <w:lang w:eastAsia="zh-CN"/>
              </w:rPr>
            </w:pPr>
          </w:p>
        </w:tc>
      </w:tr>
      <w:tr w:rsidR="00927141"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927141" w:rsidRDefault="00927141" w:rsidP="00927141">
            <w:pPr>
              <w:pStyle w:val="TAC"/>
              <w:spacing w:before="20" w:after="20"/>
              <w:ind w:left="57" w:right="57"/>
              <w:jc w:val="left"/>
              <w:rPr>
                <w:lang w:eastAsia="zh-CN"/>
              </w:rPr>
            </w:pPr>
          </w:p>
        </w:tc>
      </w:tr>
      <w:tr w:rsidR="00927141"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927141" w:rsidRDefault="00927141" w:rsidP="00927141">
            <w:pPr>
              <w:pStyle w:val="TAC"/>
              <w:spacing w:before="20" w:after="20"/>
              <w:ind w:left="57" w:right="57"/>
              <w:jc w:val="left"/>
              <w:rPr>
                <w:lang w:eastAsia="zh-CN"/>
              </w:rPr>
            </w:pPr>
          </w:p>
        </w:tc>
      </w:tr>
      <w:tr w:rsidR="00927141"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927141" w:rsidRDefault="00927141" w:rsidP="00927141">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927141" w:rsidRDefault="00927141" w:rsidP="0092714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927141" w:rsidRDefault="00927141" w:rsidP="00927141">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t xml:space="preserve">LMF is able to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17582B" w:rsidP="005B6172">
      <w:pPr>
        <w:pStyle w:val="TH"/>
      </w:pPr>
      <w:r w:rsidRPr="006A4BEA">
        <w:rPr>
          <w:noProof/>
        </w:rPr>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pt;height:260.1pt;mso-width-percent:0;mso-height-percent:0;mso-width-percent:0;mso-height-percent:0" o:ole="">
            <v:imagedata r:id="rId15" o:title=""/>
          </v:shape>
          <o:OLEObject Type="Embed" ProgID="Visio.Drawing.11" ShapeID="_x0000_i1025" DrawAspect="Content" ObjectID="_1683100350" r:id="rId16"/>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lastRenderedPageBreak/>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t>–</w:t>
      </w:r>
      <w:r w:rsidRPr="00920CC4">
        <w:rPr>
          <w:rFonts w:ascii="Arial" w:hAnsi="Arial" w:cs="Arial"/>
          <w:i/>
          <w:sz w:val="24"/>
          <w:szCs w:val="24"/>
        </w:rPr>
        <w:tab/>
        <w:t>A-GNSS-ProvideLocationInformation</w:t>
      </w:r>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ProvideLocationInformation</w:t>
      </w:r>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ProvideLocationInformation ::=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r w:rsidRPr="007137D8">
        <w:rPr>
          <w:snapToGrid w:val="0"/>
          <w:highlight w:val="cyan"/>
        </w:rPr>
        <w:t>gnss-SignalMeasurementInformation</w:t>
      </w:r>
      <w:r w:rsidRPr="00C614E7">
        <w:rPr>
          <w:snapToGrid w:val="0"/>
        </w:rPr>
        <w:tab/>
        <w:t>GNSS-SignalMeasurementInformation</w:t>
      </w:r>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LocationInformation</w:t>
      </w:r>
      <w:r w:rsidRPr="00C614E7">
        <w:rPr>
          <w:snapToGrid w:val="0"/>
        </w:rPr>
        <w:tab/>
      </w:r>
      <w:r w:rsidRPr="00C614E7">
        <w:rPr>
          <w:snapToGrid w:val="0"/>
        </w:rPr>
        <w:tab/>
      </w:r>
      <w:r w:rsidRPr="00C614E7">
        <w:rPr>
          <w:snapToGrid w:val="0"/>
        </w:rPr>
        <w:tab/>
        <w:t>GNSS-LocationInformation</w:t>
      </w:r>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r>
        <w:rPr>
          <w:rFonts w:hint="eastAsia"/>
          <w:lang w:eastAsia="zh-CN"/>
        </w:rPr>
        <w:t>However</w:t>
      </w:r>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that how gNB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r w:rsidR="00156FD6">
        <w:rPr>
          <w:rFonts w:hint="eastAsia"/>
          <w:lang w:eastAsia="zh-CN"/>
        </w:rPr>
        <w:t>gNB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r>
        <w:rPr>
          <w:rFonts w:hint="eastAsia"/>
          <w:lang w:eastAsia="zh-CN"/>
        </w:rPr>
        <w:t>gNB</w:t>
      </w:r>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6" w:name="OLE_LINK5"/>
      <w:bookmarkStart w:id="47" w:name="OLE_LINK6"/>
      <w:r w:rsidRPr="00F715A2">
        <w:rPr>
          <w:rFonts w:hint="eastAsia"/>
          <w:lang w:eastAsia="zh-CN"/>
        </w:rPr>
        <w:t xml:space="preserve">generated </w:t>
      </w:r>
      <w:bookmarkEnd w:id="46"/>
      <w:bookmarkEnd w:id="47"/>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6911D1E1" w:rsidR="00C74F8A" w:rsidRDefault="00414E0D" w:rsidP="00941BC8">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21A633" w14:textId="6BAD9C19" w:rsidR="00C74F8A" w:rsidRDefault="00414E0D" w:rsidP="00941BC8">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52F1B43D" w14:textId="7E6DA72E" w:rsidR="00C74F8A" w:rsidRDefault="00414E0D" w:rsidP="00941BC8">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w:t>
            </w:r>
            <w:r w:rsidR="00913D48">
              <w:rPr>
                <w:lang w:eastAsia="zh-CN"/>
              </w:rPr>
              <w:t>e</w:t>
            </w:r>
            <w:r>
              <w:rPr>
                <w:lang w:eastAsia="zh-CN"/>
              </w:rPr>
              <w:t xml:space="preserve">ments all the time. The UE does so when certain events occur. Furthermore, the network can configure the periodicity of the UE position determination and measurement making. Additionally, </w:t>
            </w:r>
            <w:r w:rsidR="00913D48">
              <w:rPr>
                <w:lang w:eastAsia="zh-CN"/>
              </w:rPr>
              <w:t xml:space="preserve">reporting of the </w:t>
            </w:r>
            <w:r>
              <w:rPr>
                <w:lang w:eastAsia="zh-CN"/>
              </w:rPr>
              <w:t>historical measurements (e.g., N samples</w:t>
            </w:r>
            <w:r w:rsidR="00913D48">
              <w:rPr>
                <w:lang w:eastAsia="zh-CN"/>
              </w:rPr>
              <w:t>) after an event has occurred (which points to the need for such measurements) would further increase the confidence about the validation.</w:t>
            </w:r>
          </w:p>
        </w:tc>
      </w:tr>
      <w:tr w:rsidR="006F0AF8"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469A15A1" w:rsidR="006F0AF8" w:rsidRDefault="006F0AF8" w:rsidP="006F0AF8">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100CC826" w14:textId="203CA8AB" w:rsidR="006F0AF8" w:rsidRDefault="006F0AF8" w:rsidP="006F0AF8">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5567149F" w14:textId="2F2D46E3" w:rsidR="006F0AF8" w:rsidRDefault="006F0AF8" w:rsidP="006F0AF8">
            <w:pPr>
              <w:pStyle w:val="TAC"/>
              <w:spacing w:before="20" w:after="20"/>
              <w:ind w:left="57" w:right="57"/>
              <w:jc w:val="left"/>
              <w:rPr>
                <w:lang w:eastAsia="zh-CN"/>
              </w:rPr>
            </w:pPr>
            <w:r>
              <w:rPr>
                <w:lang w:eastAsia="zh-CN"/>
              </w:rPr>
              <w:t>We think option 3 is straightforward</w:t>
            </w:r>
          </w:p>
        </w:tc>
      </w:tr>
      <w:tr w:rsidR="00BE1388" w14:paraId="73BCC8FA" w14:textId="77777777" w:rsidTr="00AD242C">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B5536" w14:textId="77777777" w:rsidR="00BE1388" w:rsidRDefault="00BE1388" w:rsidP="00AD242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08C0A461" w14:textId="3AD77080" w:rsidR="00BE1388" w:rsidRDefault="00BE1388" w:rsidP="00AD242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616ED3B6" w14:textId="77777777" w:rsidR="00BE1388" w:rsidRDefault="00BE1388" w:rsidP="00AD242C">
            <w:pPr>
              <w:pStyle w:val="TAC"/>
              <w:spacing w:before="20" w:after="20"/>
              <w:ind w:left="57" w:right="57"/>
              <w:jc w:val="left"/>
              <w:rPr>
                <w:lang w:eastAsia="zh-CN"/>
              </w:rPr>
            </w:pPr>
            <w:r>
              <w:rPr>
                <w:lang w:eastAsia="zh-CN"/>
              </w:rPr>
              <w:t xml:space="preserve">Please see response to question 3-2. </w:t>
            </w:r>
          </w:p>
        </w:tc>
      </w:tr>
      <w:tr w:rsidR="00927141"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B40CAF6" w:rsidR="00927141" w:rsidRDefault="00927141" w:rsidP="00927141">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191F71F5" w14:textId="7FB72A36" w:rsidR="00927141" w:rsidRDefault="00927141" w:rsidP="0092714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6637083" w14:textId="30DB5AB8" w:rsidR="00927141" w:rsidRDefault="00927141" w:rsidP="00927141">
            <w:pPr>
              <w:pStyle w:val="TAC"/>
              <w:spacing w:before="20" w:after="20"/>
              <w:ind w:left="57" w:right="57"/>
              <w:jc w:val="left"/>
              <w:rPr>
                <w:lang w:eastAsia="zh-CN"/>
              </w:rPr>
            </w:pPr>
            <w:r>
              <w:rPr>
                <w:lang w:eastAsia="zh-CN"/>
              </w:rPr>
              <w:t>This can be verified by the gNB implementation based on UE’s timing advance and its rate of change.</w:t>
            </w:r>
          </w:p>
        </w:tc>
      </w:tr>
      <w:tr w:rsidR="00E04798" w14:paraId="195D70A5" w14:textId="77777777" w:rsidTr="003947A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F740FE" w14:textId="77777777" w:rsidR="00E04798" w:rsidRDefault="00E04798" w:rsidP="003947A8">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1850938" w14:textId="50873158" w:rsidR="00E04798" w:rsidRDefault="00E04798" w:rsidP="003947A8">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7BF84FB" w14:textId="6D7CEB69" w:rsidR="00E04798" w:rsidRDefault="00E04798" w:rsidP="003947A8">
            <w:pPr>
              <w:pStyle w:val="TAC"/>
              <w:spacing w:before="20" w:after="20"/>
              <w:ind w:left="57" w:right="57"/>
              <w:jc w:val="left"/>
              <w:rPr>
                <w:lang w:eastAsia="zh-CN"/>
              </w:rPr>
            </w:pPr>
          </w:p>
        </w:tc>
      </w:tr>
      <w:tr w:rsidR="0021081E"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384027A7" w:rsidR="0021081E" w:rsidRDefault="0021081E" w:rsidP="0021081E">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103DFD33" w:rsidR="0021081E" w:rsidRDefault="0021081E" w:rsidP="0021081E">
            <w:pPr>
              <w:pStyle w:val="TAC"/>
              <w:spacing w:before="20" w:after="20"/>
              <w:ind w:left="57" w:right="57"/>
              <w:jc w:val="left"/>
              <w:rPr>
                <w:lang w:eastAsia="zh-CN"/>
              </w:rPr>
            </w:pPr>
            <w:r>
              <w:rPr>
                <w:lang w:eastAsia="zh-CN"/>
              </w:rPr>
              <w:t xml:space="preserve">We don't think </w:t>
            </w:r>
            <w:r w:rsidRPr="0021081E">
              <w:rPr>
                <w:lang w:eastAsia="zh-CN"/>
              </w:rPr>
              <w:t>UE’s location should be verified by RAN2</w:t>
            </w:r>
            <w:r>
              <w:rPr>
                <w:lang w:eastAsia="zh-CN"/>
              </w:rPr>
              <w:t>.</w:t>
            </w:r>
          </w:p>
        </w:tc>
      </w:tr>
      <w:tr w:rsidR="0021081E"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AA9BFE"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F2BA0" w14:textId="77777777" w:rsidR="0021081E" w:rsidRDefault="0021081E" w:rsidP="0021081E">
            <w:pPr>
              <w:pStyle w:val="TAC"/>
              <w:spacing w:before="20" w:after="20"/>
              <w:ind w:left="57" w:right="57"/>
              <w:jc w:val="left"/>
              <w:rPr>
                <w:lang w:eastAsia="zh-CN"/>
              </w:rPr>
            </w:pPr>
          </w:p>
        </w:tc>
      </w:tr>
      <w:tr w:rsidR="0021081E"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77777777" w:rsidR="0021081E" w:rsidRDefault="0021081E" w:rsidP="0021081E">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4F69CAB" w14:textId="77777777" w:rsidR="0021081E" w:rsidRDefault="0021081E" w:rsidP="0021081E">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3E52BF5" w14:textId="77777777" w:rsidR="0021081E" w:rsidRDefault="0021081E" w:rsidP="0021081E">
            <w:pPr>
              <w:pStyle w:val="TAC"/>
              <w:spacing w:before="20" w:after="20"/>
              <w:ind w:left="57" w:right="57"/>
              <w:jc w:val="left"/>
              <w:rPr>
                <w:lang w:val="en-US" w:eastAsia="zh-CN"/>
              </w:rPr>
            </w:pPr>
          </w:p>
        </w:tc>
      </w:tr>
      <w:tr w:rsidR="0021081E"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77777777" w:rsidR="0021081E" w:rsidRDefault="0021081E" w:rsidP="0021081E">
            <w:pPr>
              <w:pStyle w:val="TAC"/>
              <w:spacing w:before="20" w:after="20"/>
              <w:ind w:left="57" w:right="57"/>
              <w:jc w:val="left"/>
              <w:rPr>
                <w:lang w:eastAsia="zh-CN"/>
              </w:rPr>
            </w:pPr>
          </w:p>
        </w:tc>
      </w:tr>
      <w:tr w:rsidR="0021081E"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BFE3D5" w14:textId="77777777" w:rsidR="0021081E" w:rsidRDefault="0021081E" w:rsidP="0021081E">
            <w:pPr>
              <w:pStyle w:val="TAC"/>
              <w:spacing w:before="20" w:after="20"/>
              <w:ind w:left="57" w:right="57"/>
              <w:jc w:val="left"/>
              <w:rPr>
                <w:lang w:eastAsia="zh-CN"/>
              </w:rPr>
            </w:pPr>
          </w:p>
        </w:tc>
      </w:tr>
      <w:tr w:rsidR="0021081E"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21081E" w:rsidRDefault="0021081E" w:rsidP="0021081E">
            <w:pPr>
              <w:pStyle w:val="TAC"/>
              <w:spacing w:before="20" w:after="20"/>
              <w:ind w:left="57" w:right="57"/>
              <w:jc w:val="left"/>
              <w:rPr>
                <w:lang w:eastAsia="zh-CN"/>
              </w:rPr>
            </w:pPr>
          </w:p>
        </w:tc>
      </w:tr>
      <w:tr w:rsidR="0021081E"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21081E" w:rsidRDefault="0021081E" w:rsidP="0021081E">
            <w:pPr>
              <w:pStyle w:val="TAC"/>
              <w:spacing w:before="20" w:after="20"/>
              <w:ind w:left="57" w:right="57"/>
              <w:jc w:val="left"/>
              <w:rPr>
                <w:lang w:eastAsia="zh-CN"/>
              </w:rPr>
            </w:pPr>
          </w:p>
        </w:tc>
      </w:tr>
      <w:tr w:rsidR="0021081E"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21081E" w:rsidRDefault="0021081E" w:rsidP="0021081E">
            <w:pPr>
              <w:pStyle w:val="TAC"/>
              <w:spacing w:before="20" w:after="20"/>
              <w:ind w:left="57" w:right="57"/>
              <w:jc w:val="left"/>
              <w:rPr>
                <w:lang w:eastAsia="zh-CN"/>
              </w:rPr>
            </w:pPr>
          </w:p>
        </w:tc>
      </w:tr>
      <w:tr w:rsidR="0021081E"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21081E" w:rsidRDefault="0021081E" w:rsidP="0021081E">
            <w:pPr>
              <w:pStyle w:val="TAC"/>
              <w:spacing w:before="20" w:after="20"/>
              <w:ind w:left="57" w:right="57"/>
              <w:jc w:val="left"/>
              <w:rPr>
                <w:lang w:eastAsia="zh-CN"/>
              </w:rPr>
            </w:pPr>
          </w:p>
        </w:tc>
      </w:tr>
      <w:tr w:rsidR="0021081E"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21081E" w:rsidRDefault="0021081E" w:rsidP="0021081E">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21081E" w:rsidRDefault="0021081E" w:rsidP="0021081E">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21081E" w:rsidRDefault="0021081E" w:rsidP="0021081E">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t>To:RAN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rFonts w:hint="eastAsia"/>
          <w:noProof/>
          <w:szCs w:val="24"/>
          <w:lang w:eastAsia="zh-CN"/>
        </w:rPr>
        <w:t xml:space="preserve">  </w:t>
      </w:r>
      <w:r w:rsidRPr="00DD4E6B">
        <w:t>Reply LS on UE location aspects in NTN</w:t>
      </w:r>
      <w:r>
        <w:rPr>
          <w:rFonts w:hint="eastAsia"/>
          <w:lang w:eastAsia="zh-CN"/>
        </w:rPr>
        <w:t xml:space="preserve">    </w:t>
      </w:r>
      <w:r w:rsidR="00DD2568">
        <w:rPr>
          <w:lang w:eastAsia="zh-CN"/>
        </w:rPr>
        <w:t>Tencastle</w:t>
      </w:r>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t xml:space="preserve">TS 37.355 </w:t>
      </w:r>
      <w:r w:rsidR="00F82D09" w:rsidRPr="00F82D09">
        <w:rPr>
          <w:lang w:eastAsia="zh-CN"/>
        </w:rPr>
        <w:t>LTE Positioning Protocol (LPP)</w:t>
      </w:r>
      <w:r w:rsidR="00F82D09">
        <w:rPr>
          <w:rFonts w:hint="eastAsia"/>
          <w:lang w:eastAsia="zh-CN"/>
        </w:rPr>
        <w:t xml:space="preserve"> </w:t>
      </w:r>
      <w:r>
        <w:rPr>
          <w:rFonts w:hint="eastAsia"/>
          <w:lang w:eastAsia="zh-CN"/>
        </w:rPr>
        <w:t xml:space="preserve"> V16.4.0</w:t>
      </w:r>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access </w:t>
      </w:r>
      <w:r>
        <w:rPr>
          <w:rFonts w:hint="eastAsia"/>
          <w:lang w:eastAsia="zh-CN"/>
        </w:rPr>
        <w:t xml:space="preserve"> </w:t>
      </w:r>
      <w:r w:rsidRPr="0037758F">
        <w:rPr>
          <w:lang w:eastAsia="zh-CN"/>
        </w:rPr>
        <w:t>Nokia,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TS 23.502</w:t>
      </w:r>
      <w:r w:rsidRPr="003B4B34">
        <w:rPr>
          <w:rFonts w:hint="eastAsia"/>
          <w:lang w:eastAsia="zh-CN"/>
        </w:rPr>
        <w:t xml:space="preserve">  </w:t>
      </w:r>
      <w:r w:rsidRPr="003B4B34">
        <w:rPr>
          <w:lang w:eastAsia="zh-CN"/>
        </w:rPr>
        <w:t>Procedures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t>NR_NTN_solutions-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lastRenderedPageBreak/>
        <w:t>R2-2105924</w:t>
      </w:r>
      <w:r w:rsidRPr="00250D2B">
        <w:rPr>
          <w:lang w:eastAsia="zh-CN"/>
        </w:rPr>
        <w:tab/>
        <w:t>Understanding on the UE location aspects in NTN</w:t>
      </w:r>
      <w:r w:rsidRPr="00250D2B">
        <w:rPr>
          <w:lang w:eastAsia="zh-CN"/>
        </w:rPr>
        <w:tab/>
        <w:t>ZTE corporation, Sanechips</w:t>
      </w:r>
      <w:r w:rsidRPr="00250D2B">
        <w:rPr>
          <w:lang w:eastAsia="zh-CN"/>
        </w:rPr>
        <w:tab/>
        <w:t>discussion</w:t>
      </w:r>
      <w:r w:rsidRPr="00250D2B">
        <w:rPr>
          <w:lang w:eastAsia="zh-CN"/>
        </w:rPr>
        <w:tab/>
        <w:t>Rel-17</w:t>
      </w:r>
      <w:r w:rsidRPr="00250D2B">
        <w:rPr>
          <w:lang w:eastAsia="zh-CN"/>
        </w:rPr>
        <w:tab/>
        <w:t>NR_NTN_solutions-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t>NR_NTN_solutions-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t>NR_NTN_solutions-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NTN  </w:t>
      </w:r>
      <w:r w:rsidRPr="00250D2B">
        <w:rPr>
          <w:lang w:eastAsia="zh-CN"/>
        </w:rPr>
        <w:tab/>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Huawei, HiSilicon</w:t>
      </w:r>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t>NR_NTN_solutions-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ACBCF0" w14:textId="77777777" w:rsidR="00AC1164" w:rsidRDefault="00AC1164" w:rsidP="00441FF5">
      <w:pPr>
        <w:spacing w:after="0"/>
      </w:pPr>
      <w:r>
        <w:separator/>
      </w:r>
    </w:p>
  </w:endnote>
  <w:endnote w:type="continuationSeparator" w:id="0">
    <w:p w14:paraId="4B2F0E2F" w14:textId="77777777" w:rsidR="00AC1164" w:rsidRDefault="00AC1164"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8D4540F" w14:textId="77777777" w:rsidR="00AC1164" w:rsidRDefault="00AC1164" w:rsidP="00441FF5">
      <w:pPr>
        <w:spacing w:after="0"/>
      </w:pPr>
      <w:r>
        <w:separator/>
      </w:r>
    </w:p>
  </w:footnote>
  <w:footnote w:type="continuationSeparator" w:id="0">
    <w:p w14:paraId="6BB8DDE5" w14:textId="77777777" w:rsidR="00AC1164" w:rsidRDefault="00AC1164" w:rsidP="00441FF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553293"/>
    <w:multiLevelType w:val="hybridMultilevel"/>
    <w:tmpl w:val="BADE6D88"/>
    <w:lvl w:ilvl="0" w:tplc="040C0001">
      <w:start w:val="1"/>
      <w:numFmt w:val="bullet"/>
      <w:lvlText w:val=""/>
      <w:lvlJc w:val="left"/>
      <w:pPr>
        <w:ind w:left="777" w:hanging="360"/>
      </w:pPr>
      <w:rPr>
        <w:rFonts w:ascii="Symbol" w:hAnsi="Symbol" w:hint="default"/>
      </w:rPr>
    </w:lvl>
    <w:lvl w:ilvl="1" w:tplc="040C0003" w:tentative="1">
      <w:start w:val="1"/>
      <w:numFmt w:val="bullet"/>
      <w:lvlText w:val="o"/>
      <w:lvlJc w:val="left"/>
      <w:pPr>
        <w:ind w:left="1497" w:hanging="360"/>
      </w:pPr>
      <w:rPr>
        <w:rFonts w:ascii="Courier New" w:hAnsi="Courier New" w:cs="Courier New" w:hint="default"/>
      </w:rPr>
    </w:lvl>
    <w:lvl w:ilvl="2" w:tplc="040C0005" w:tentative="1">
      <w:start w:val="1"/>
      <w:numFmt w:val="bullet"/>
      <w:lvlText w:val=""/>
      <w:lvlJc w:val="left"/>
      <w:pPr>
        <w:ind w:left="2217" w:hanging="360"/>
      </w:pPr>
      <w:rPr>
        <w:rFonts w:ascii="Wingdings" w:hAnsi="Wingdings" w:hint="default"/>
      </w:rPr>
    </w:lvl>
    <w:lvl w:ilvl="3" w:tplc="040C0001" w:tentative="1">
      <w:start w:val="1"/>
      <w:numFmt w:val="bullet"/>
      <w:lvlText w:val=""/>
      <w:lvlJc w:val="left"/>
      <w:pPr>
        <w:ind w:left="2937" w:hanging="360"/>
      </w:pPr>
      <w:rPr>
        <w:rFonts w:ascii="Symbol" w:hAnsi="Symbol" w:hint="default"/>
      </w:rPr>
    </w:lvl>
    <w:lvl w:ilvl="4" w:tplc="040C0003" w:tentative="1">
      <w:start w:val="1"/>
      <w:numFmt w:val="bullet"/>
      <w:lvlText w:val="o"/>
      <w:lvlJc w:val="left"/>
      <w:pPr>
        <w:ind w:left="3657" w:hanging="360"/>
      </w:pPr>
      <w:rPr>
        <w:rFonts w:ascii="Courier New" w:hAnsi="Courier New" w:cs="Courier New" w:hint="default"/>
      </w:rPr>
    </w:lvl>
    <w:lvl w:ilvl="5" w:tplc="040C0005" w:tentative="1">
      <w:start w:val="1"/>
      <w:numFmt w:val="bullet"/>
      <w:lvlText w:val=""/>
      <w:lvlJc w:val="left"/>
      <w:pPr>
        <w:ind w:left="4377" w:hanging="360"/>
      </w:pPr>
      <w:rPr>
        <w:rFonts w:ascii="Wingdings" w:hAnsi="Wingdings" w:hint="default"/>
      </w:rPr>
    </w:lvl>
    <w:lvl w:ilvl="6" w:tplc="040C0001" w:tentative="1">
      <w:start w:val="1"/>
      <w:numFmt w:val="bullet"/>
      <w:lvlText w:val=""/>
      <w:lvlJc w:val="left"/>
      <w:pPr>
        <w:ind w:left="5097" w:hanging="360"/>
      </w:pPr>
      <w:rPr>
        <w:rFonts w:ascii="Symbol" w:hAnsi="Symbol" w:hint="default"/>
      </w:rPr>
    </w:lvl>
    <w:lvl w:ilvl="7" w:tplc="040C0003" w:tentative="1">
      <w:start w:val="1"/>
      <w:numFmt w:val="bullet"/>
      <w:lvlText w:val="o"/>
      <w:lvlJc w:val="left"/>
      <w:pPr>
        <w:ind w:left="5817" w:hanging="360"/>
      </w:pPr>
      <w:rPr>
        <w:rFonts w:ascii="Courier New" w:hAnsi="Courier New" w:cs="Courier New" w:hint="default"/>
      </w:rPr>
    </w:lvl>
    <w:lvl w:ilvl="8" w:tplc="040C0005" w:tentative="1">
      <w:start w:val="1"/>
      <w:numFmt w:val="bullet"/>
      <w:lvlText w:val=""/>
      <w:lvlJc w:val="left"/>
      <w:pPr>
        <w:ind w:left="6537" w:hanging="360"/>
      </w:pPr>
      <w:rPr>
        <w:rFonts w:ascii="Wingdings" w:hAnsi="Wingdings" w:hint="default"/>
      </w:rPr>
    </w:lvl>
  </w:abstractNum>
  <w:abstractNum w:abstractNumId="4" w15:restartNumberingAfterBreak="0">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0" w15:restartNumberingAfterBreak="0">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2" w15:restartNumberingAfterBreak="0">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4" w15:restartNumberingAfterBreak="0">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56153D1"/>
    <w:multiLevelType w:val="multilevel"/>
    <w:tmpl w:val="456153D1"/>
    <w:lvl w:ilvl="0">
      <w:start w:val="550"/>
      <w:numFmt w:val="bullet"/>
      <w:lvlText w:val="-"/>
      <w:lvlJc w:val="left"/>
      <w:pPr>
        <w:ind w:left="920" w:hanging="360"/>
      </w:pPr>
      <w:rPr>
        <w:rFonts w:ascii="Arial" w:eastAsia="宋体"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7" w15:restartNumberingAfterBreak="0">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0" w15:restartNumberingAfterBreak="0">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1" w15:restartNumberingAfterBreak="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6" w15:restartNumberingAfterBreak="0">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7" w15:restartNumberingAfterBreak="0">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C2D3ACF"/>
    <w:multiLevelType w:val="hybridMultilevel"/>
    <w:tmpl w:val="A6129ADE"/>
    <w:lvl w:ilvl="0" w:tplc="375C2D06">
      <w:start w:val="5"/>
      <w:numFmt w:val="bullet"/>
      <w:lvlText w:val="-"/>
      <w:lvlJc w:val="left"/>
      <w:pPr>
        <w:ind w:left="1212" w:hanging="360"/>
      </w:pPr>
      <w:rPr>
        <w:rFonts w:ascii="Times New Roman" w:eastAsia="宋体"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0" w15:restartNumberingAfterBreak="0">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710774B"/>
    <w:multiLevelType w:val="hybridMultilevel"/>
    <w:tmpl w:val="9AB6B7BA"/>
    <w:lvl w:ilvl="0" w:tplc="1FFEB490">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3" w15:restartNumberingAfterBreak="0">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0"/>
  </w:num>
  <w:num w:numId="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2"/>
  </w:num>
  <w:num w:numId="7">
    <w:abstractNumId w:val="1"/>
  </w:num>
  <w:num w:numId="8">
    <w:abstractNumId w:val="20"/>
  </w:num>
  <w:num w:numId="9">
    <w:abstractNumId w:val="25"/>
  </w:num>
  <w:num w:numId="10">
    <w:abstractNumId w:val="11"/>
    <w:lvlOverride w:ilvl="0"/>
    <w:lvlOverride w:ilvl="2">
      <w:startOverride w:val="1"/>
    </w:lvlOverride>
  </w:num>
  <w:num w:numId="11">
    <w:abstractNumId w:val="30"/>
  </w:num>
  <w:num w:numId="12">
    <w:abstractNumId w:val="23"/>
  </w:num>
  <w:num w:numId="13">
    <w:abstractNumId w:val="7"/>
  </w:num>
  <w:num w:numId="14">
    <w:abstractNumId w:val="6"/>
  </w:num>
  <w:num w:numId="15">
    <w:abstractNumId w:val="28"/>
  </w:num>
  <w:num w:numId="16">
    <w:abstractNumId w:val="4"/>
  </w:num>
  <w:num w:numId="17">
    <w:abstractNumId w:val="31"/>
  </w:num>
  <w:num w:numId="18">
    <w:abstractNumId w:val="12"/>
  </w:num>
  <w:num w:numId="19">
    <w:abstractNumId w:val="27"/>
  </w:num>
  <w:num w:numId="20">
    <w:abstractNumId w:val="18"/>
  </w:num>
  <w:num w:numId="21">
    <w:abstractNumId w:val="24"/>
  </w:num>
  <w:num w:numId="22">
    <w:abstractNumId w:val="33"/>
  </w:num>
  <w:num w:numId="23">
    <w:abstractNumId w:val="17"/>
  </w:num>
  <w:num w:numId="24">
    <w:abstractNumId w:val="8"/>
  </w:num>
  <w:num w:numId="25">
    <w:abstractNumId w:val="14"/>
  </w:num>
  <w:num w:numId="26">
    <w:abstractNumId w:val="22"/>
  </w:num>
  <w:num w:numId="27">
    <w:abstractNumId w:val="9"/>
  </w:num>
  <w:num w:numId="28">
    <w:abstractNumId w:val="19"/>
  </w:num>
  <w:num w:numId="29">
    <w:abstractNumId w:val="15"/>
  </w:num>
  <w:num w:numId="30">
    <w:abstractNumId w:val="21"/>
  </w:num>
  <w:num w:numId="31">
    <w:abstractNumId w:val="0"/>
  </w:num>
  <w:num w:numId="32">
    <w:abstractNumId w:val="29"/>
  </w:num>
  <w:num w:numId="33">
    <w:abstractNumId w:val="5"/>
  </w:num>
  <w:num w:numId="34">
    <w:abstractNumId w:val="2"/>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6"/>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12993"/>
    <w:rsid w:val="004130A4"/>
    <w:rsid w:val="004134D4"/>
    <w:rsid w:val="00414E0D"/>
    <w:rsid w:val="00416383"/>
    <w:rsid w:val="004270D3"/>
    <w:rsid w:val="004330A4"/>
    <w:rsid w:val="00436DC0"/>
    <w:rsid w:val="00441FF5"/>
    <w:rsid w:val="0044216B"/>
    <w:rsid w:val="0044231D"/>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135"/>
    <w:rsid w:val="00674DF2"/>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1440"/>
    <w:rsid w:val="00781F0F"/>
    <w:rsid w:val="00785E33"/>
    <w:rsid w:val="00785F1D"/>
    <w:rsid w:val="0078727C"/>
    <w:rsid w:val="0079049D"/>
    <w:rsid w:val="00790C62"/>
    <w:rsid w:val="0079129E"/>
    <w:rsid w:val="00791CD4"/>
    <w:rsid w:val="00793DC5"/>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9010E7"/>
    <w:rsid w:val="00901128"/>
    <w:rsid w:val="0090154E"/>
    <w:rsid w:val="0090271F"/>
    <w:rsid w:val="00902DB9"/>
    <w:rsid w:val="0090466A"/>
    <w:rsid w:val="0090614D"/>
    <w:rsid w:val="00910809"/>
    <w:rsid w:val="00913B50"/>
    <w:rsid w:val="00913D48"/>
    <w:rsid w:val="0091588E"/>
    <w:rsid w:val="00916E3E"/>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44F8"/>
    <w:rsid w:val="009A4C6C"/>
    <w:rsid w:val="009A608A"/>
    <w:rsid w:val="009A6955"/>
    <w:rsid w:val="009A7628"/>
    <w:rsid w:val="009B07CD"/>
    <w:rsid w:val="009B08BE"/>
    <w:rsid w:val="009B597B"/>
    <w:rsid w:val="009B6126"/>
    <w:rsid w:val="009C0D3F"/>
    <w:rsid w:val="009C15BE"/>
    <w:rsid w:val="009C19E9"/>
    <w:rsid w:val="009C2DEA"/>
    <w:rsid w:val="009C6269"/>
    <w:rsid w:val="009C70B2"/>
    <w:rsid w:val="009D515D"/>
    <w:rsid w:val="009D74A6"/>
    <w:rsid w:val="009D7D61"/>
    <w:rsid w:val="009E03AE"/>
    <w:rsid w:val="009E0E87"/>
    <w:rsid w:val="009E39C5"/>
    <w:rsid w:val="009E4698"/>
    <w:rsid w:val="009F0F44"/>
    <w:rsid w:val="009F3073"/>
    <w:rsid w:val="009F361F"/>
    <w:rsid w:val="009F5FE5"/>
    <w:rsid w:val="009F7F95"/>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752D"/>
    <w:rsid w:val="00A47567"/>
    <w:rsid w:val="00A504C9"/>
    <w:rsid w:val="00A53498"/>
    <w:rsid w:val="00A53724"/>
    <w:rsid w:val="00A545B5"/>
    <w:rsid w:val="00A54B2B"/>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412CD"/>
    <w:rsid w:val="00C41913"/>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2919"/>
    <w:rsid w:val="00E82B69"/>
    <w:rsid w:val="00E83697"/>
    <w:rsid w:val="00E859B6"/>
    <w:rsid w:val="00E8656B"/>
    <w:rsid w:val="00E91B4E"/>
    <w:rsid w:val="00E91C77"/>
    <w:rsid w:val="00E937E0"/>
    <w:rsid w:val="00E9417F"/>
    <w:rsid w:val="00E964A8"/>
    <w:rsid w:val="00E97FE5"/>
    <w:rsid w:val="00EA1D42"/>
    <w:rsid w:val="00EA2B58"/>
    <w:rsid w:val="00EA5B37"/>
    <w:rsid w:val="00EA66C9"/>
    <w:rsid w:val="00EB14E0"/>
    <w:rsid w:val="00EB359A"/>
    <w:rsid w:val="00EB4DE5"/>
    <w:rsid w:val="00EC0177"/>
    <w:rsid w:val="00EC14DF"/>
    <w:rsid w:val="00EC4046"/>
    <w:rsid w:val="00EC4A25"/>
    <w:rsid w:val="00ED2504"/>
    <w:rsid w:val="00ED4827"/>
    <w:rsid w:val="00ED6108"/>
    <w:rsid w:val="00ED61F7"/>
    <w:rsid w:val="00ED7AF3"/>
    <w:rsid w:val="00EE2504"/>
    <w:rsid w:val="00EE3803"/>
    <w:rsid w:val="00EE47DC"/>
    <w:rsid w:val="00EE5007"/>
    <w:rsid w:val="00EE646A"/>
    <w:rsid w:val="00EE755E"/>
    <w:rsid w:val="00EE7B49"/>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12BE"/>
    <w:rsid w:val="00FD34F7"/>
    <w:rsid w:val="00FD38BC"/>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CD9CC1"/>
  <w15:docId w15:val="{230C4A1A-6AEE-49B3-9182-EA832A0BA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rPr>
      <w:rFonts w:ascii="Times New Roman" w:hAnsi="Times New Roman"/>
      <w:bCs/>
      <w:color w:val="auto"/>
      <w:sz w:val="20"/>
    </w:rPr>
  </w:style>
  <w:style w:type="table" w:styleId="ab">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3">
    <w:name w:val="页眉 Char"/>
    <w:link w:val="a8"/>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rPr>
      <w:sz w:val="24"/>
      <w:szCs w:val="24"/>
      <w:lang w:eastAsia="en-US"/>
    </w:rPr>
  </w:style>
  <w:style w:type="character" w:customStyle="1" w:styleId="Char2">
    <w:name w:val="批注框文本 Char"/>
    <w:basedOn w:val="a0"/>
    <w:link w:val="a6"/>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rPr>
      <w:rFonts w:ascii="Arial" w:eastAsia="宋体" w:hAnsi="Arial"/>
      <w:b/>
      <w:bCs/>
      <w:color w:val="0070C0"/>
      <w:sz w:val="24"/>
      <w:lang w:eastAsia="en-US"/>
    </w:rPr>
  </w:style>
  <w:style w:type="character" w:customStyle="1" w:styleId="Char1">
    <w:name w:val="正文文本 Char"/>
    <w:basedOn w:val="a0"/>
    <w:link w:val="a5"/>
    <w:rPr>
      <w:rFonts w:ascii="Arial" w:eastAsiaTheme="minorEastAsia" w:hAnsi="Arial"/>
      <w:lang w:eastAsia="zh-CN"/>
    </w:rPr>
  </w:style>
  <w:style w:type="paragraph" w:styleId="af">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a"/>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Char5">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66C2573-CBE0-4638-8415-428B36BCAC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5</Pages>
  <Words>4535</Words>
  <Characters>25851</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30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Huawei2</cp:lastModifiedBy>
  <cp:revision>6</cp:revision>
  <dcterms:created xsi:type="dcterms:W3CDTF">2021-05-20T18:28:00Z</dcterms:created>
  <dcterms:modified xsi:type="dcterms:W3CDTF">2021-05-21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ies>
</file>